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1" w:rightFromText="181" w:vertAnchor="page" w:horzAnchor="page" w:tblpX="2048" w:tblpY="10757"/>
        <w:tblW w:w="0" w:type="auto"/>
        <w:tblLook w:val="0480" w:firstRow="0" w:lastRow="0" w:firstColumn="1" w:lastColumn="0" w:noHBand="0" w:noVBand="1"/>
      </w:tblPr>
      <w:tblGrid>
        <w:gridCol w:w="2977"/>
        <w:gridCol w:w="5107"/>
      </w:tblGrid>
      <w:tr w:rsidR="00E218D7" w:rsidRPr="00E1498E" w14:paraId="3FC0197A" w14:textId="77777777" w:rsidTr="00BC4391">
        <w:trPr>
          <w:trHeight w:val="340"/>
        </w:trPr>
        <w:tc>
          <w:tcPr>
            <w:tcW w:w="2977" w:type="dxa"/>
            <w:vAlign w:val="center"/>
          </w:tcPr>
          <w:p w14:paraId="3516DD15" w14:textId="77777777" w:rsidR="00E218D7" w:rsidRPr="00E1498E" w:rsidRDefault="00BD5D35" w:rsidP="00F8524C">
            <w:pPr>
              <w:pStyle w:val="CoverPageSubtext"/>
            </w:pPr>
            <w:r>
              <w:softHyphen/>
            </w:r>
            <w:r>
              <w:softHyphen/>
            </w:r>
            <w:r>
              <w:softHyphen/>
            </w:r>
            <w:r w:rsidR="00E218D7" w:rsidRPr="00E1498E">
              <w:t>Version:</w:t>
            </w:r>
          </w:p>
        </w:tc>
        <w:tc>
          <w:tcPr>
            <w:tcW w:w="5107" w:type="dxa"/>
            <w:vAlign w:val="center"/>
          </w:tcPr>
          <w:p w14:paraId="492C337D" w14:textId="77777777" w:rsidR="00E218D7" w:rsidRPr="00E1498E" w:rsidRDefault="002409AE" w:rsidP="008F49D9">
            <w:pPr>
              <w:pStyle w:val="CoverPageSubtext"/>
            </w:pPr>
            <w:r>
              <w:t>v1</w:t>
            </w:r>
            <w:r w:rsidR="00083E69">
              <w:t>.</w:t>
            </w:r>
            <w:r w:rsidR="00FE4FE0">
              <w:t>2</w:t>
            </w:r>
          </w:p>
        </w:tc>
      </w:tr>
      <w:tr w:rsidR="00E218D7" w:rsidRPr="00E1498E" w14:paraId="79B83158" w14:textId="77777777" w:rsidTr="00BC4391">
        <w:trPr>
          <w:trHeight w:val="340"/>
        </w:trPr>
        <w:tc>
          <w:tcPr>
            <w:tcW w:w="2977" w:type="dxa"/>
            <w:vAlign w:val="center"/>
          </w:tcPr>
          <w:p w14:paraId="479E39B5" w14:textId="77777777" w:rsidR="00E218D7" w:rsidRPr="00E1498E" w:rsidRDefault="00E218D7" w:rsidP="008F5A2C">
            <w:pPr>
              <w:pStyle w:val="CoverPageSubtext"/>
            </w:pPr>
            <w:r w:rsidRPr="00E1498E">
              <w:t>Date:</w:t>
            </w:r>
          </w:p>
        </w:tc>
        <w:tc>
          <w:tcPr>
            <w:tcW w:w="5107" w:type="dxa"/>
            <w:vAlign w:val="center"/>
          </w:tcPr>
          <w:p w14:paraId="1C18AD2C" w14:textId="07D6E2A7" w:rsidR="00E218D7" w:rsidRPr="00E1498E" w:rsidRDefault="001809CC" w:rsidP="007563A5">
            <w:pPr>
              <w:pStyle w:val="CoverPageSubtext"/>
            </w:pPr>
            <w:r>
              <w:t>5 June 2018</w:t>
            </w:r>
            <w:bookmarkStart w:id="0" w:name="_GoBack"/>
            <w:bookmarkEnd w:id="0"/>
          </w:p>
        </w:tc>
      </w:tr>
    </w:tbl>
    <w:p w14:paraId="2A49FE4C" w14:textId="77777777" w:rsidR="00A54E45" w:rsidRDefault="00254271" w:rsidP="004119FB">
      <w:pPr>
        <w:pStyle w:val="CoverPageTitle"/>
      </w:pPr>
      <w:r>
        <w:t>Device Integration Testing</w:t>
      </w:r>
    </w:p>
    <w:p w14:paraId="73AD70DD" w14:textId="77777777" w:rsidR="00B73F84" w:rsidRDefault="00254271" w:rsidP="0025074F">
      <w:pPr>
        <w:pStyle w:val="CoverPageSubtitle"/>
      </w:pPr>
      <w:r>
        <w:t>Approach Document</w:t>
      </w:r>
    </w:p>
    <w:p w14:paraId="5FCFC485" w14:textId="77777777" w:rsidR="00A54E45" w:rsidRPr="00A54E45" w:rsidRDefault="00A54E45" w:rsidP="002010E0">
      <w:pPr>
        <w:pStyle w:val="BodyTextNormal"/>
      </w:pPr>
    </w:p>
    <w:p w14:paraId="40B3146F" w14:textId="77777777" w:rsidR="00796E0C" w:rsidRDefault="00796E0C" w:rsidP="002010E0">
      <w:pPr>
        <w:pStyle w:val="BodyTextNormal"/>
      </w:pPr>
    </w:p>
    <w:p w14:paraId="3123B24E" w14:textId="77777777" w:rsidR="00A54E45" w:rsidRDefault="00A54E45" w:rsidP="00673B5A">
      <w:pPr>
        <w:sectPr w:rsidR="00A54E45" w:rsidSect="001C1CFC">
          <w:headerReference w:type="even" r:id="rId8"/>
          <w:headerReference w:type="default" r:id="rId9"/>
          <w:footerReference w:type="even" r:id="rId10"/>
          <w:footerReference w:type="default" r:id="rId11"/>
          <w:headerReference w:type="first" r:id="rId12"/>
          <w:footerReference w:type="first" r:id="rId13"/>
          <w:pgSz w:w="11900" w:h="16840"/>
          <w:pgMar w:top="6237" w:right="1134" w:bottom="1440" w:left="1134" w:header="284" w:footer="709" w:gutter="0"/>
          <w:pgNumType w:start="1"/>
          <w:cols w:space="708"/>
          <w:titlePg/>
        </w:sectPr>
      </w:pPr>
    </w:p>
    <w:sdt>
      <w:sdtPr>
        <w:rPr>
          <w:rFonts w:eastAsiaTheme="minorEastAsia" w:cs="Times New Roman"/>
          <w:b w:val="0"/>
          <w:bCs w:val="0"/>
          <w:color w:val="auto"/>
          <w:sz w:val="22"/>
          <w:szCs w:val="24"/>
        </w:rPr>
        <w:id w:val="-1007059833"/>
        <w:docPartObj>
          <w:docPartGallery w:val="Table of Contents"/>
          <w:docPartUnique/>
        </w:docPartObj>
      </w:sdtPr>
      <w:sdtEndPr>
        <w:rPr>
          <w:noProof/>
        </w:rPr>
      </w:sdtEndPr>
      <w:sdtContent>
        <w:p w14:paraId="417C14DB" w14:textId="77777777" w:rsidR="008A3207" w:rsidRDefault="008A3207">
          <w:pPr>
            <w:pStyle w:val="TOCHeading"/>
          </w:pPr>
          <w:r>
            <w:t>Contents</w:t>
          </w:r>
        </w:p>
        <w:p w14:paraId="5038EA14" w14:textId="286750AE" w:rsidR="001A7EF9" w:rsidRDefault="008A3207">
          <w:pPr>
            <w:pStyle w:val="TOC1"/>
            <w:rPr>
              <w:rFonts w:cstheme="minorBidi"/>
              <w:b w:val="0"/>
              <w:color w:val="auto"/>
              <w:lang w:eastAsia="en-GB"/>
            </w:rPr>
          </w:pPr>
          <w:r>
            <w:fldChar w:fldCharType="begin"/>
          </w:r>
          <w:r>
            <w:instrText xml:space="preserve"> TOC \o "1-3" \h \z \u </w:instrText>
          </w:r>
          <w:r>
            <w:fldChar w:fldCharType="separate"/>
          </w:r>
          <w:hyperlink w:anchor="_Toc500501641" w:history="1">
            <w:r w:rsidR="001A7EF9" w:rsidRPr="004B7B6D">
              <w:rPr>
                <w:rStyle w:val="Hyperlink"/>
              </w:rPr>
              <w:t>1</w:t>
            </w:r>
            <w:r w:rsidR="001A7EF9">
              <w:rPr>
                <w:rFonts w:cstheme="minorBidi"/>
                <w:b w:val="0"/>
                <w:color w:val="auto"/>
                <w:lang w:eastAsia="en-GB"/>
              </w:rPr>
              <w:tab/>
            </w:r>
            <w:r w:rsidR="001A7EF9" w:rsidRPr="004B7B6D">
              <w:rPr>
                <w:rStyle w:val="Hyperlink"/>
              </w:rPr>
              <w:t>Introduction</w:t>
            </w:r>
            <w:r w:rsidR="001A7EF9">
              <w:rPr>
                <w:webHidden/>
              </w:rPr>
              <w:tab/>
            </w:r>
            <w:r w:rsidR="001A7EF9">
              <w:rPr>
                <w:webHidden/>
              </w:rPr>
              <w:fldChar w:fldCharType="begin"/>
            </w:r>
            <w:r w:rsidR="001A7EF9">
              <w:rPr>
                <w:webHidden/>
              </w:rPr>
              <w:instrText xml:space="preserve"> PAGEREF _Toc500501641 \h </w:instrText>
            </w:r>
            <w:r w:rsidR="001A7EF9">
              <w:rPr>
                <w:webHidden/>
              </w:rPr>
            </w:r>
            <w:r w:rsidR="001A7EF9">
              <w:rPr>
                <w:webHidden/>
              </w:rPr>
              <w:fldChar w:fldCharType="separate"/>
            </w:r>
            <w:r w:rsidR="006E5D2F">
              <w:rPr>
                <w:webHidden/>
              </w:rPr>
              <w:t>3</w:t>
            </w:r>
            <w:r w:rsidR="001A7EF9">
              <w:rPr>
                <w:webHidden/>
              </w:rPr>
              <w:fldChar w:fldCharType="end"/>
            </w:r>
          </w:hyperlink>
        </w:p>
        <w:p w14:paraId="3278D6E9" w14:textId="6A671D3E" w:rsidR="001A7EF9" w:rsidRDefault="004151FC">
          <w:pPr>
            <w:pStyle w:val="TOC2"/>
            <w:rPr>
              <w:rFonts w:cstheme="minorBidi"/>
              <w:color w:val="auto"/>
              <w:sz w:val="24"/>
              <w:szCs w:val="24"/>
              <w:lang w:eastAsia="en-GB"/>
            </w:rPr>
          </w:pPr>
          <w:hyperlink w:anchor="_Toc500501642" w:history="1">
            <w:r w:rsidR="001A7EF9" w:rsidRPr="004B7B6D">
              <w:rPr>
                <w:rStyle w:val="Hyperlink"/>
              </w:rPr>
              <w:t>1.1</w:t>
            </w:r>
            <w:r w:rsidR="001A7EF9">
              <w:rPr>
                <w:rFonts w:cstheme="minorBidi"/>
                <w:color w:val="auto"/>
                <w:sz w:val="24"/>
                <w:szCs w:val="24"/>
                <w:lang w:eastAsia="en-GB"/>
              </w:rPr>
              <w:tab/>
            </w:r>
            <w:r w:rsidR="001A7EF9" w:rsidRPr="004B7B6D">
              <w:rPr>
                <w:rStyle w:val="Hyperlink"/>
              </w:rPr>
              <w:t>Approval and Governance</w:t>
            </w:r>
            <w:r w:rsidR="001A7EF9">
              <w:rPr>
                <w:webHidden/>
              </w:rPr>
              <w:tab/>
            </w:r>
            <w:r w:rsidR="001A7EF9">
              <w:rPr>
                <w:webHidden/>
              </w:rPr>
              <w:fldChar w:fldCharType="begin"/>
            </w:r>
            <w:r w:rsidR="001A7EF9">
              <w:rPr>
                <w:webHidden/>
              </w:rPr>
              <w:instrText xml:space="preserve"> PAGEREF _Toc500501642 \h </w:instrText>
            </w:r>
            <w:r w:rsidR="001A7EF9">
              <w:rPr>
                <w:webHidden/>
              </w:rPr>
            </w:r>
            <w:r w:rsidR="001A7EF9">
              <w:rPr>
                <w:webHidden/>
              </w:rPr>
              <w:fldChar w:fldCharType="separate"/>
            </w:r>
            <w:r w:rsidR="006E5D2F">
              <w:rPr>
                <w:webHidden/>
              </w:rPr>
              <w:t>4</w:t>
            </w:r>
            <w:r w:rsidR="001A7EF9">
              <w:rPr>
                <w:webHidden/>
              </w:rPr>
              <w:fldChar w:fldCharType="end"/>
            </w:r>
          </w:hyperlink>
        </w:p>
        <w:p w14:paraId="60D973B9" w14:textId="0E1569D5" w:rsidR="001A7EF9" w:rsidRDefault="004151FC">
          <w:pPr>
            <w:pStyle w:val="TOC2"/>
            <w:rPr>
              <w:rFonts w:cstheme="minorBidi"/>
              <w:color w:val="auto"/>
              <w:sz w:val="24"/>
              <w:szCs w:val="24"/>
              <w:lang w:eastAsia="en-GB"/>
            </w:rPr>
          </w:pPr>
          <w:hyperlink w:anchor="_Toc500501643" w:history="1">
            <w:r w:rsidR="001A7EF9" w:rsidRPr="004B7B6D">
              <w:rPr>
                <w:rStyle w:val="Hyperlink"/>
              </w:rPr>
              <w:t>1.2</w:t>
            </w:r>
            <w:r w:rsidR="001A7EF9">
              <w:rPr>
                <w:rFonts w:cstheme="minorBidi"/>
                <w:color w:val="auto"/>
                <w:sz w:val="24"/>
                <w:szCs w:val="24"/>
                <w:lang w:eastAsia="en-GB"/>
              </w:rPr>
              <w:tab/>
            </w:r>
            <w:r w:rsidR="001A7EF9" w:rsidRPr="004B7B6D">
              <w:rPr>
                <w:rStyle w:val="Hyperlink"/>
              </w:rPr>
              <w:t>Definition of Terms</w:t>
            </w:r>
            <w:r w:rsidR="001A7EF9">
              <w:rPr>
                <w:webHidden/>
              </w:rPr>
              <w:tab/>
            </w:r>
            <w:r w:rsidR="001A7EF9">
              <w:rPr>
                <w:webHidden/>
              </w:rPr>
              <w:fldChar w:fldCharType="begin"/>
            </w:r>
            <w:r w:rsidR="001A7EF9">
              <w:rPr>
                <w:webHidden/>
              </w:rPr>
              <w:instrText xml:space="preserve"> PAGEREF _Toc500501643 \h </w:instrText>
            </w:r>
            <w:r w:rsidR="001A7EF9">
              <w:rPr>
                <w:webHidden/>
              </w:rPr>
            </w:r>
            <w:r w:rsidR="001A7EF9">
              <w:rPr>
                <w:webHidden/>
              </w:rPr>
              <w:fldChar w:fldCharType="separate"/>
            </w:r>
            <w:r w:rsidR="006E5D2F">
              <w:rPr>
                <w:webHidden/>
              </w:rPr>
              <w:t>4</w:t>
            </w:r>
            <w:r w:rsidR="001A7EF9">
              <w:rPr>
                <w:webHidden/>
              </w:rPr>
              <w:fldChar w:fldCharType="end"/>
            </w:r>
          </w:hyperlink>
        </w:p>
        <w:p w14:paraId="11395A33" w14:textId="519B12A8" w:rsidR="001A7EF9" w:rsidRDefault="004151FC">
          <w:pPr>
            <w:pStyle w:val="TOC2"/>
            <w:rPr>
              <w:rFonts w:cstheme="minorBidi"/>
              <w:color w:val="auto"/>
              <w:sz w:val="24"/>
              <w:szCs w:val="24"/>
              <w:lang w:eastAsia="en-GB"/>
            </w:rPr>
          </w:pPr>
          <w:hyperlink w:anchor="_Toc500501644" w:history="1">
            <w:r w:rsidR="001A7EF9" w:rsidRPr="004B7B6D">
              <w:rPr>
                <w:rStyle w:val="Hyperlink"/>
              </w:rPr>
              <w:t>1.3</w:t>
            </w:r>
            <w:r w:rsidR="001A7EF9">
              <w:rPr>
                <w:rFonts w:cstheme="minorBidi"/>
                <w:color w:val="auto"/>
                <w:sz w:val="24"/>
                <w:szCs w:val="24"/>
                <w:lang w:eastAsia="en-GB"/>
              </w:rPr>
              <w:tab/>
            </w:r>
            <w:r w:rsidR="001A7EF9" w:rsidRPr="004B7B6D">
              <w:rPr>
                <w:rStyle w:val="Hyperlink"/>
              </w:rPr>
              <w:t>Objective of Document</w:t>
            </w:r>
            <w:r w:rsidR="001A7EF9">
              <w:rPr>
                <w:webHidden/>
              </w:rPr>
              <w:tab/>
            </w:r>
            <w:r w:rsidR="001A7EF9">
              <w:rPr>
                <w:webHidden/>
              </w:rPr>
              <w:fldChar w:fldCharType="begin"/>
            </w:r>
            <w:r w:rsidR="001A7EF9">
              <w:rPr>
                <w:webHidden/>
              </w:rPr>
              <w:instrText xml:space="preserve"> PAGEREF _Toc500501644 \h </w:instrText>
            </w:r>
            <w:r w:rsidR="001A7EF9">
              <w:rPr>
                <w:webHidden/>
              </w:rPr>
            </w:r>
            <w:r w:rsidR="001A7EF9">
              <w:rPr>
                <w:webHidden/>
              </w:rPr>
              <w:fldChar w:fldCharType="separate"/>
            </w:r>
            <w:r w:rsidR="006E5D2F">
              <w:rPr>
                <w:webHidden/>
              </w:rPr>
              <w:t>5</w:t>
            </w:r>
            <w:r w:rsidR="001A7EF9">
              <w:rPr>
                <w:webHidden/>
              </w:rPr>
              <w:fldChar w:fldCharType="end"/>
            </w:r>
          </w:hyperlink>
        </w:p>
        <w:p w14:paraId="60460FC5" w14:textId="1A9A04ED" w:rsidR="001A7EF9" w:rsidRDefault="004151FC">
          <w:pPr>
            <w:pStyle w:val="TOC2"/>
            <w:rPr>
              <w:rFonts w:cstheme="minorBidi"/>
              <w:color w:val="auto"/>
              <w:sz w:val="24"/>
              <w:szCs w:val="24"/>
              <w:lang w:eastAsia="en-GB"/>
            </w:rPr>
          </w:pPr>
          <w:hyperlink w:anchor="_Toc500501645" w:history="1">
            <w:r w:rsidR="001A7EF9" w:rsidRPr="004B7B6D">
              <w:rPr>
                <w:rStyle w:val="Hyperlink"/>
              </w:rPr>
              <w:t>1.4</w:t>
            </w:r>
            <w:r w:rsidR="001A7EF9">
              <w:rPr>
                <w:rFonts w:cstheme="minorBidi"/>
                <w:color w:val="auto"/>
                <w:sz w:val="24"/>
                <w:szCs w:val="24"/>
                <w:lang w:eastAsia="en-GB"/>
              </w:rPr>
              <w:tab/>
            </w:r>
            <w:r w:rsidR="001A7EF9" w:rsidRPr="004B7B6D">
              <w:rPr>
                <w:rStyle w:val="Hyperlink"/>
              </w:rPr>
              <w:t>Scope of Document</w:t>
            </w:r>
            <w:r w:rsidR="001A7EF9">
              <w:rPr>
                <w:webHidden/>
              </w:rPr>
              <w:tab/>
            </w:r>
            <w:r w:rsidR="001A7EF9">
              <w:rPr>
                <w:webHidden/>
              </w:rPr>
              <w:fldChar w:fldCharType="begin"/>
            </w:r>
            <w:r w:rsidR="001A7EF9">
              <w:rPr>
                <w:webHidden/>
              </w:rPr>
              <w:instrText xml:space="preserve"> PAGEREF _Toc500501645 \h </w:instrText>
            </w:r>
            <w:r w:rsidR="001A7EF9">
              <w:rPr>
                <w:webHidden/>
              </w:rPr>
            </w:r>
            <w:r w:rsidR="001A7EF9">
              <w:rPr>
                <w:webHidden/>
              </w:rPr>
              <w:fldChar w:fldCharType="separate"/>
            </w:r>
            <w:r w:rsidR="006E5D2F">
              <w:rPr>
                <w:webHidden/>
              </w:rPr>
              <w:t>7</w:t>
            </w:r>
            <w:r w:rsidR="001A7EF9">
              <w:rPr>
                <w:webHidden/>
              </w:rPr>
              <w:fldChar w:fldCharType="end"/>
            </w:r>
          </w:hyperlink>
        </w:p>
        <w:p w14:paraId="7AD7F013" w14:textId="3AD1141F" w:rsidR="001A7EF9" w:rsidRDefault="004151FC">
          <w:pPr>
            <w:pStyle w:val="TOC2"/>
            <w:rPr>
              <w:rFonts w:cstheme="minorBidi"/>
              <w:color w:val="auto"/>
              <w:sz w:val="24"/>
              <w:szCs w:val="24"/>
              <w:lang w:eastAsia="en-GB"/>
            </w:rPr>
          </w:pPr>
          <w:hyperlink w:anchor="_Toc500501646" w:history="1">
            <w:r w:rsidR="001A7EF9" w:rsidRPr="004B7B6D">
              <w:rPr>
                <w:rStyle w:val="Hyperlink"/>
              </w:rPr>
              <w:t>1.5</w:t>
            </w:r>
            <w:r w:rsidR="001A7EF9">
              <w:rPr>
                <w:rFonts w:cstheme="minorBidi"/>
                <w:color w:val="auto"/>
                <w:sz w:val="24"/>
                <w:szCs w:val="24"/>
                <w:lang w:eastAsia="en-GB"/>
              </w:rPr>
              <w:tab/>
            </w:r>
            <w:r w:rsidR="001A7EF9" w:rsidRPr="004B7B6D">
              <w:rPr>
                <w:rStyle w:val="Hyperlink"/>
              </w:rPr>
              <w:t>Audience</w:t>
            </w:r>
            <w:r w:rsidR="001A7EF9">
              <w:rPr>
                <w:webHidden/>
              </w:rPr>
              <w:tab/>
            </w:r>
            <w:r w:rsidR="001A7EF9">
              <w:rPr>
                <w:webHidden/>
              </w:rPr>
              <w:fldChar w:fldCharType="begin"/>
            </w:r>
            <w:r w:rsidR="001A7EF9">
              <w:rPr>
                <w:webHidden/>
              </w:rPr>
              <w:instrText xml:space="preserve"> PAGEREF _Toc500501646 \h </w:instrText>
            </w:r>
            <w:r w:rsidR="001A7EF9">
              <w:rPr>
                <w:webHidden/>
              </w:rPr>
            </w:r>
            <w:r w:rsidR="001A7EF9">
              <w:rPr>
                <w:webHidden/>
              </w:rPr>
              <w:fldChar w:fldCharType="separate"/>
            </w:r>
            <w:r w:rsidR="006E5D2F">
              <w:rPr>
                <w:webHidden/>
              </w:rPr>
              <w:t>8</w:t>
            </w:r>
            <w:r w:rsidR="001A7EF9">
              <w:rPr>
                <w:webHidden/>
              </w:rPr>
              <w:fldChar w:fldCharType="end"/>
            </w:r>
          </w:hyperlink>
        </w:p>
        <w:p w14:paraId="4921FE3D" w14:textId="7FEA85D6" w:rsidR="001A7EF9" w:rsidRDefault="004151FC">
          <w:pPr>
            <w:pStyle w:val="TOC2"/>
            <w:rPr>
              <w:rFonts w:cstheme="minorBidi"/>
              <w:color w:val="auto"/>
              <w:sz w:val="24"/>
              <w:szCs w:val="24"/>
              <w:lang w:eastAsia="en-GB"/>
            </w:rPr>
          </w:pPr>
          <w:hyperlink w:anchor="_Toc500501647" w:history="1">
            <w:r w:rsidR="001A7EF9" w:rsidRPr="004B7B6D">
              <w:rPr>
                <w:rStyle w:val="Hyperlink"/>
              </w:rPr>
              <w:t>1.6</w:t>
            </w:r>
            <w:r w:rsidR="001A7EF9">
              <w:rPr>
                <w:rFonts w:cstheme="minorBidi"/>
                <w:color w:val="auto"/>
                <w:sz w:val="24"/>
                <w:szCs w:val="24"/>
                <w:lang w:eastAsia="en-GB"/>
              </w:rPr>
              <w:tab/>
            </w:r>
            <w:r w:rsidR="001A7EF9" w:rsidRPr="004B7B6D">
              <w:rPr>
                <w:rStyle w:val="Hyperlink"/>
              </w:rPr>
              <w:t>RAID</w:t>
            </w:r>
            <w:r w:rsidR="001A7EF9">
              <w:rPr>
                <w:webHidden/>
              </w:rPr>
              <w:tab/>
            </w:r>
            <w:r w:rsidR="001A7EF9">
              <w:rPr>
                <w:webHidden/>
              </w:rPr>
              <w:fldChar w:fldCharType="begin"/>
            </w:r>
            <w:r w:rsidR="001A7EF9">
              <w:rPr>
                <w:webHidden/>
              </w:rPr>
              <w:instrText xml:space="preserve"> PAGEREF _Toc500501647 \h </w:instrText>
            </w:r>
            <w:r w:rsidR="001A7EF9">
              <w:rPr>
                <w:webHidden/>
              </w:rPr>
            </w:r>
            <w:r w:rsidR="001A7EF9">
              <w:rPr>
                <w:webHidden/>
              </w:rPr>
              <w:fldChar w:fldCharType="separate"/>
            </w:r>
            <w:r w:rsidR="006E5D2F">
              <w:rPr>
                <w:webHidden/>
              </w:rPr>
              <w:t>8</w:t>
            </w:r>
            <w:r w:rsidR="001A7EF9">
              <w:rPr>
                <w:webHidden/>
              </w:rPr>
              <w:fldChar w:fldCharType="end"/>
            </w:r>
          </w:hyperlink>
        </w:p>
        <w:p w14:paraId="38235562" w14:textId="7A107F16" w:rsidR="001A7EF9" w:rsidRDefault="004151FC">
          <w:pPr>
            <w:pStyle w:val="TOC3"/>
            <w:rPr>
              <w:rFonts w:cstheme="minorBidi"/>
              <w:bCs w:val="0"/>
              <w:noProof/>
              <w:color w:val="auto"/>
              <w:sz w:val="24"/>
              <w:lang w:eastAsia="en-GB"/>
            </w:rPr>
          </w:pPr>
          <w:hyperlink w:anchor="_Toc500501648" w:history="1">
            <w:r w:rsidR="001A7EF9" w:rsidRPr="004B7B6D">
              <w:rPr>
                <w:rStyle w:val="Hyperlink"/>
                <w:noProof/>
              </w:rPr>
              <w:t>1.6.1</w:t>
            </w:r>
            <w:r w:rsidR="001A7EF9">
              <w:rPr>
                <w:rFonts w:cstheme="minorBidi"/>
                <w:bCs w:val="0"/>
                <w:noProof/>
                <w:color w:val="auto"/>
                <w:sz w:val="24"/>
                <w:lang w:eastAsia="en-GB"/>
              </w:rPr>
              <w:tab/>
            </w:r>
            <w:r w:rsidR="001A7EF9" w:rsidRPr="004B7B6D">
              <w:rPr>
                <w:rStyle w:val="Hyperlink"/>
                <w:noProof/>
              </w:rPr>
              <w:t>Risks</w:t>
            </w:r>
            <w:r w:rsidR="001A7EF9">
              <w:rPr>
                <w:noProof/>
                <w:webHidden/>
              </w:rPr>
              <w:tab/>
            </w:r>
            <w:r w:rsidR="001A7EF9">
              <w:rPr>
                <w:noProof/>
                <w:webHidden/>
              </w:rPr>
              <w:fldChar w:fldCharType="begin"/>
            </w:r>
            <w:r w:rsidR="001A7EF9">
              <w:rPr>
                <w:noProof/>
                <w:webHidden/>
              </w:rPr>
              <w:instrText xml:space="preserve"> PAGEREF _Toc500501648 \h </w:instrText>
            </w:r>
            <w:r w:rsidR="001A7EF9">
              <w:rPr>
                <w:noProof/>
                <w:webHidden/>
              </w:rPr>
            </w:r>
            <w:r w:rsidR="001A7EF9">
              <w:rPr>
                <w:noProof/>
                <w:webHidden/>
              </w:rPr>
              <w:fldChar w:fldCharType="separate"/>
            </w:r>
            <w:r w:rsidR="006E5D2F">
              <w:rPr>
                <w:noProof/>
                <w:webHidden/>
              </w:rPr>
              <w:t>8</w:t>
            </w:r>
            <w:r w:rsidR="001A7EF9">
              <w:rPr>
                <w:noProof/>
                <w:webHidden/>
              </w:rPr>
              <w:fldChar w:fldCharType="end"/>
            </w:r>
          </w:hyperlink>
        </w:p>
        <w:p w14:paraId="3E8F67AB" w14:textId="1E3E62AC" w:rsidR="001A7EF9" w:rsidRDefault="004151FC">
          <w:pPr>
            <w:pStyle w:val="TOC3"/>
            <w:rPr>
              <w:rFonts w:cstheme="minorBidi"/>
              <w:bCs w:val="0"/>
              <w:noProof/>
              <w:color w:val="auto"/>
              <w:sz w:val="24"/>
              <w:lang w:eastAsia="en-GB"/>
            </w:rPr>
          </w:pPr>
          <w:hyperlink w:anchor="_Toc500501649" w:history="1">
            <w:r w:rsidR="001A7EF9" w:rsidRPr="004B7B6D">
              <w:rPr>
                <w:rStyle w:val="Hyperlink"/>
                <w:noProof/>
              </w:rPr>
              <w:t>1.6.2</w:t>
            </w:r>
            <w:r w:rsidR="001A7EF9">
              <w:rPr>
                <w:rFonts w:cstheme="minorBidi"/>
                <w:bCs w:val="0"/>
                <w:noProof/>
                <w:color w:val="auto"/>
                <w:sz w:val="24"/>
                <w:lang w:eastAsia="en-GB"/>
              </w:rPr>
              <w:tab/>
            </w:r>
            <w:r w:rsidR="001A7EF9" w:rsidRPr="004B7B6D">
              <w:rPr>
                <w:rStyle w:val="Hyperlink"/>
                <w:noProof/>
              </w:rPr>
              <w:t>Assumptions</w:t>
            </w:r>
            <w:r w:rsidR="001A7EF9">
              <w:rPr>
                <w:noProof/>
                <w:webHidden/>
              </w:rPr>
              <w:tab/>
            </w:r>
            <w:r w:rsidR="001A7EF9">
              <w:rPr>
                <w:noProof/>
                <w:webHidden/>
              </w:rPr>
              <w:fldChar w:fldCharType="begin"/>
            </w:r>
            <w:r w:rsidR="001A7EF9">
              <w:rPr>
                <w:noProof/>
                <w:webHidden/>
              </w:rPr>
              <w:instrText xml:space="preserve"> PAGEREF _Toc500501649 \h </w:instrText>
            </w:r>
            <w:r w:rsidR="001A7EF9">
              <w:rPr>
                <w:noProof/>
                <w:webHidden/>
              </w:rPr>
            </w:r>
            <w:r w:rsidR="001A7EF9">
              <w:rPr>
                <w:noProof/>
                <w:webHidden/>
              </w:rPr>
              <w:fldChar w:fldCharType="separate"/>
            </w:r>
            <w:r w:rsidR="006E5D2F">
              <w:rPr>
                <w:noProof/>
                <w:webHidden/>
              </w:rPr>
              <w:t>9</w:t>
            </w:r>
            <w:r w:rsidR="001A7EF9">
              <w:rPr>
                <w:noProof/>
                <w:webHidden/>
              </w:rPr>
              <w:fldChar w:fldCharType="end"/>
            </w:r>
          </w:hyperlink>
        </w:p>
        <w:p w14:paraId="1E88E783" w14:textId="1D5089AF" w:rsidR="001A7EF9" w:rsidRDefault="004151FC">
          <w:pPr>
            <w:pStyle w:val="TOC3"/>
            <w:rPr>
              <w:rFonts w:cstheme="minorBidi"/>
              <w:bCs w:val="0"/>
              <w:noProof/>
              <w:color w:val="auto"/>
              <w:sz w:val="24"/>
              <w:lang w:eastAsia="en-GB"/>
            </w:rPr>
          </w:pPr>
          <w:hyperlink w:anchor="_Toc500501650" w:history="1">
            <w:r w:rsidR="001A7EF9" w:rsidRPr="004B7B6D">
              <w:rPr>
                <w:rStyle w:val="Hyperlink"/>
                <w:noProof/>
              </w:rPr>
              <w:t>1.6.3</w:t>
            </w:r>
            <w:r w:rsidR="001A7EF9">
              <w:rPr>
                <w:rFonts w:cstheme="minorBidi"/>
                <w:bCs w:val="0"/>
                <w:noProof/>
                <w:color w:val="auto"/>
                <w:sz w:val="24"/>
                <w:lang w:eastAsia="en-GB"/>
              </w:rPr>
              <w:tab/>
            </w:r>
            <w:r w:rsidR="001A7EF9" w:rsidRPr="004B7B6D">
              <w:rPr>
                <w:rStyle w:val="Hyperlink"/>
                <w:noProof/>
              </w:rPr>
              <w:t>Issues</w:t>
            </w:r>
            <w:r w:rsidR="001A7EF9">
              <w:rPr>
                <w:noProof/>
                <w:webHidden/>
              </w:rPr>
              <w:tab/>
            </w:r>
            <w:r w:rsidR="001A7EF9">
              <w:rPr>
                <w:noProof/>
                <w:webHidden/>
              </w:rPr>
              <w:fldChar w:fldCharType="begin"/>
            </w:r>
            <w:r w:rsidR="001A7EF9">
              <w:rPr>
                <w:noProof/>
                <w:webHidden/>
              </w:rPr>
              <w:instrText xml:space="preserve"> PAGEREF _Toc500501650 \h </w:instrText>
            </w:r>
            <w:r w:rsidR="001A7EF9">
              <w:rPr>
                <w:noProof/>
                <w:webHidden/>
              </w:rPr>
            </w:r>
            <w:r w:rsidR="001A7EF9">
              <w:rPr>
                <w:noProof/>
                <w:webHidden/>
              </w:rPr>
              <w:fldChar w:fldCharType="separate"/>
            </w:r>
            <w:r w:rsidR="006E5D2F">
              <w:rPr>
                <w:noProof/>
                <w:webHidden/>
              </w:rPr>
              <w:t>10</w:t>
            </w:r>
            <w:r w:rsidR="001A7EF9">
              <w:rPr>
                <w:noProof/>
                <w:webHidden/>
              </w:rPr>
              <w:fldChar w:fldCharType="end"/>
            </w:r>
          </w:hyperlink>
        </w:p>
        <w:p w14:paraId="05263EA5" w14:textId="709344F3" w:rsidR="001A7EF9" w:rsidRDefault="004151FC">
          <w:pPr>
            <w:pStyle w:val="TOC3"/>
            <w:rPr>
              <w:rFonts w:cstheme="minorBidi"/>
              <w:bCs w:val="0"/>
              <w:noProof/>
              <w:color w:val="auto"/>
              <w:sz w:val="24"/>
              <w:lang w:eastAsia="en-GB"/>
            </w:rPr>
          </w:pPr>
          <w:hyperlink w:anchor="_Toc500501651" w:history="1">
            <w:r w:rsidR="001A7EF9" w:rsidRPr="004B7B6D">
              <w:rPr>
                <w:rStyle w:val="Hyperlink"/>
                <w:noProof/>
              </w:rPr>
              <w:t>1.6.4</w:t>
            </w:r>
            <w:r w:rsidR="001A7EF9">
              <w:rPr>
                <w:rFonts w:cstheme="minorBidi"/>
                <w:bCs w:val="0"/>
                <w:noProof/>
                <w:color w:val="auto"/>
                <w:sz w:val="24"/>
                <w:lang w:eastAsia="en-GB"/>
              </w:rPr>
              <w:tab/>
            </w:r>
            <w:r w:rsidR="001A7EF9" w:rsidRPr="004B7B6D">
              <w:rPr>
                <w:rStyle w:val="Hyperlink"/>
                <w:noProof/>
              </w:rPr>
              <w:t>Dependencies</w:t>
            </w:r>
            <w:r w:rsidR="001A7EF9">
              <w:rPr>
                <w:noProof/>
                <w:webHidden/>
              </w:rPr>
              <w:tab/>
            </w:r>
            <w:r w:rsidR="001A7EF9">
              <w:rPr>
                <w:noProof/>
                <w:webHidden/>
              </w:rPr>
              <w:fldChar w:fldCharType="begin"/>
            </w:r>
            <w:r w:rsidR="001A7EF9">
              <w:rPr>
                <w:noProof/>
                <w:webHidden/>
              </w:rPr>
              <w:instrText xml:space="preserve"> PAGEREF _Toc500501651 \h </w:instrText>
            </w:r>
            <w:r w:rsidR="001A7EF9">
              <w:rPr>
                <w:noProof/>
                <w:webHidden/>
              </w:rPr>
            </w:r>
            <w:r w:rsidR="001A7EF9">
              <w:rPr>
                <w:noProof/>
                <w:webHidden/>
              </w:rPr>
              <w:fldChar w:fldCharType="separate"/>
            </w:r>
            <w:r w:rsidR="006E5D2F">
              <w:rPr>
                <w:noProof/>
                <w:webHidden/>
              </w:rPr>
              <w:t>10</w:t>
            </w:r>
            <w:r w:rsidR="001A7EF9">
              <w:rPr>
                <w:noProof/>
                <w:webHidden/>
              </w:rPr>
              <w:fldChar w:fldCharType="end"/>
            </w:r>
          </w:hyperlink>
        </w:p>
        <w:p w14:paraId="273E004F" w14:textId="2B7ABCCF" w:rsidR="001A7EF9" w:rsidRDefault="004151FC">
          <w:pPr>
            <w:pStyle w:val="TOC1"/>
            <w:rPr>
              <w:rFonts w:cstheme="minorBidi"/>
              <w:b w:val="0"/>
              <w:color w:val="auto"/>
              <w:lang w:eastAsia="en-GB"/>
            </w:rPr>
          </w:pPr>
          <w:hyperlink w:anchor="_Toc500501652" w:history="1">
            <w:r w:rsidR="001A7EF9" w:rsidRPr="004B7B6D">
              <w:rPr>
                <w:rStyle w:val="Hyperlink"/>
              </w:rPr>
              <w:t>2</w:t>
            </w:r>
            <w:r w:rsidR="001A7EF9">
              <w:rPr>
                <w:rFonts w:cstheme="minorBidi"/>
                <w:b w:val="0"/>
                <w:color w:val="auto"/>
                <w:lang w:eastAsia="en-GB"/>
              </w:rPr>
              <w:tab/>
            </w:r>
            <w:r w:rsidR="001A7EF9" w:rsidRPr="004B7B6D">
              <w:rPr>
                <w:rStyle w:val="Hyperlink"/>
              </w:rPr>
              <w:t>Device Selection</w:t>
            </w:r>
            <w:r w:rsidR="001A7EF9">
              <w:rPr>
                <w:webHidden/>
              </w:rPr>
              <w:tab/>
            </w:r>
            <w:r w:rsidR="001A7EF9">
              <w:rPr>
                <w:webHidden/>
              </w:rPr>
              <w:fldChar w:fldCharType="begin"/>
            </w:r>
            <w:r w:rsidR="001A7EF9">
              <w:rPr>
                <w:webHidden/>
              </w:rPr>
              <w:instrText xml:space="preserve"> PAGEREF _Toc500501652 \h </w:instrText>
            </w:r>
            <w:r w:rsidR="001A7EF9">
              <w:rPr>
                <w:webHidden/>
              </w:rPr>
            </w:r>
            <w:r w:rsidR="001A7EF9">
              <w:rPr>
                <w:webHidden/>
              </w:rPr>
              <w:fldChar w:fldCharType="separate"/>
            </w:r>
            <w:r w:rsidR="006E5D2F">
              <w:rPr>
                <w:webHidden/>
              </w:rPr>
              <w:t>10</w:t>
            </w:r>
            <w:r w:rsidR="001A7EF9">
              <w:rPr>
                <w:webHidden/>
              </w:rPr>
              <w:fldChar w:fldCharType="end"/>
            </w:r>
          </w:hyperlink>
        </w:p>
        <w:p w14:paraId="109E8B4D" w14:textId="7D343EFD" w:rsidR="001A7EF9" w:rsidRDefault="004151FC">
          <w:pPr>
            <w:pStyle w:val="TOC1"/>
            <w:rPr>
              <w:rFonts w:cstheme="minorBidi"/>
              <w:b w:val="0"/>
              <w:color w:val="auto"/>
              <w:lang w:eastAsia="en-GB"/>
            </w:rPr>
          </w:pPr>
          <w:hyperlink w:anchor="_Toc500501653" w:history="1">
            <w:r w:rsidR="001A7EF9" w:rsidRPr="004B7B6D">
              <w:rPr>
                <w:rStyle w:val="Hyperlink"/>
              </w:rPr>
              <w:t>3</w:t>
            </w:r>
            <w:r w:rsidR="001A7EF9">
              <w:rPr>
                <w:rFonts w:cstheme="minorBidi"/>
                <w:b w:val="0"/>
                <w:color w:val="auto"/>
                <w:lang w:eastAsia="en-GB"/>
              </w:rPr>
              <w:tab/>
            </w:r>
            <w:r w:rsidR="001A7EF9" w:rsidRPr="004B7B6D">
              <w:rPr>
                <w:rStyle w:val="Hyperlink"/>
              </w:rPr>
              <w:t>DIT Procedure</w:t>
            </w:r>
            <w:r w:rsidR="001A7EF9">
              <w:rPr>
                <w:webHidden/>
              </w:rPr>
              <w:tab/>
            </w:r>
            <w:r w:rsidR="001A7EF9">
              <w:rPr>
                <w:webHidden/>
              </w:rPr>
              <w:fldChar w:fldCharType="begin"/>
            </w:r>
            <w:r w:rsidR="001A7EF9">
              <w:rPr>
                <w:webHidden/>
              </w:rPr>
              <w:instrText xml:space="preserve"> PAGEREF _Toc500501653 \h </w:instrText>
            </w:r>
            <w:r w:rsidR="001A7EF9">
              <w:rPr>
                <w:webHidden/>
              </w:rPr>
            </w:r>
            <w:r w:rsidR="001A7EF9">
              <w:rPr>
                <w:webHidden/>
              </w:rPr>
              <w:fldChar w:fldCharType="separate"/>
            </w:r>
            <w:r w:rsidR="006E5D2F">
              <w:rPr>
                <w:webHidden/>
              </w:rPr>
              <w:t>11</w:t>
            </w:r>
            <w:r w:rsidR="001A7EF9">
              <w:rPr>
                <w:webHidden/>
              </w:rPr>
              <w:fldChar w:fldCharType="end"/>
            </w:r>
          </w:hyperlink>
        </w:p>
        <w:p w14:paraId="2D52D015" w14:textId="2BC0C999" w:rsidR="001A7EF9" w:rsidRDefault="004151FC">
          <w:pPr>
            <w:pStyle w:val="TOC2"/>
            <w:rPr>
              <w:rFonts w:cstheme="minorBidi"/>
              <w:color w:val="auto"/>
              <w:sz w:val="24"/>
              <w:szCs w:val="24"/>
              <w:lang w:eastAsia="en-GB"/>
            </w:rPr>
          </w:pPr>
          <w:hyperlink w:anchor="_Toc500501654" w:history="1">
            <w:r w:rsidR="001A7EF9" w:rsidRPr="004B7B6D">
              <w:rPr>
                <w:rStyle w:val="Hyperlink"/>
              </w:rPr>
              <w:t>3.1</w:t>
            </w:r>
            <w:r w:rsidR="001A7EF9">
              <w:rPr>
                <w:rFonts w:cstheme="minorBidi"/>
                <w:color w:val="auto"/>
                <w:sz w:val="24"/>
                <w:szCs w:val="24"/>
                <w:lang w:eastAsia="en-GB"/>
              </w:rPr>
              <w:tab/>
            </w:r>
            <w:r w:rsidR="001A7EF9" w:rsidRPr="004B7B6D">
              <w:rPr>
                <w:rStyle w:val="Hyperlink"/>
              </w:rPr>
              <w:t>Entry Criteria</w:t>
            </w:r>
            <w:r w:rsidR="001A7EF9">
              <w:rPr>
                <w:webHidden/>
              </w:rPr>
              <w:tab/>
            </w:r>
            <w:r w:rsidR="001A7EF9">
              <w:rPr>
                <w:webHidden/>
              </w:rPr>
              <w:fldChar w:fldCharType="begin"/>
            </w:r>
            <w:r w:rsidR="001A7EF9">
              <w:rPr>
                <w:webHidden/>
              </w:rPr>
              <w:instrText xml:space="preserve"> PAGEREF _Toc500501654 \h </w:instrText>
            </w:r>
            <w:r w:rsidR="001A7EF9">
              <w:rPr>
                <w:webHidden/>
              </w:rPr>
            </w:r>
            <w:r w:rsidR="001A7EF9">
              <w:rPr>
                <w:webHidden/>
              </w:rPr>
              <w:fldChar w:fldCharType="separate"/>
            </w:r>
            <w:r w:rsidR="006E5D2F">
              <w:rPr>
                <w:webHidden/>
              </w:rPr>
              <w:t>11</w:t>
            </w:r>
            <w:r w:rsidR="001A7EF9">
              <w:rPr>
                <w:webHidden/>
              </w:rPr>
              <w:fldChar w:fldCharType="end"/>
            </w:r>
          </w:hyperlink>
        </w:p>
        <w:p w14:paraId="5D057790" w14:textId="6B18CC09" w:rsidR="001A7EF9" w:rsidRDefault="004151FC">
          <w:pPr>
            <w:pStyle w:val="TOC2"/>
            <w:rPr>
              <w:rFonts w:cstheme="minorBidi"/>
              <w:color w:val="auto"/>
              <w:sz w:val="24"/>
              <w:szCs w:val="24"/>
              <w:lang w:eastAsia="en-GB"/>
            </w:rPr>
          </w:pPr>
          <w:hyperlink w:anchor="_Toc500501655" w:history="1">
            <w:r w:rsidR="001A7EF9" w:rsidRPr="004B7B6D">
              <w:rPr>
                <w:rStyle w:val="Hyperlink"/>
              </w:rPr>
              <w:t>3.2</w:t>
            </w:r>
            <w:r w:rsidR="001A7EF9">
              <w:rPr>
                <w:rFonts w:cstheme="minorBidi"/>
                <w:color w:val="auto"/>
                <w:sz w:val="24"/>
                <w:szCs w:val="24"/>
                <w:lang w:eastAsia="en-GB"/>
              </w:rPr>
              <w:tab/>
            </w:r>
            <w:r w:rsidR="001A7EF9" w:rsidRPr="004B7B6D">
              <w:rPr>
                <w:rStyle w:val="Hyperlink"/>
              </w:rPr>
              <w:t>Environment</w:t>
            </w:r>
            <w:r w:rsidR="001A7EF9">
              <w:rPr>
                <w:webHidden/>
              </w:rPr>
              <w:tab/>
            </w:r>
            <w:r w:rsidR="001A7EF9">
              <w:rPr>
                <w:webHidden/>
              </w:rPr>
              <w:fldChar w:fldCharType="begin"/>
            </w:r>
            <w:r w:rsidR="001A7EF9">
              <w:rPr>
                <w:webHidden/>
              </w:rPr>
              <w:instrText xml:space="preserve"> PAGEREF _Toc500501655 \h </w:instrText>
            </w:r>
            <w:r w:rsidR="001A7EF9">
              <w:rPr>
                <w:webHidden/>
              </w:rPr>
            </w:r>
            <w:r w:rsidR="001A7EF9">
              <w:rPr>
                <w:webHidden/>
              </w:rPr>
              <w:fldChar w:fldCharType="separate"/>
            </w:r>
            <w:r w:rsidR="006E5D2F">
              <w:rPr>
                <w:webHidden/>
              </w:rPr>
              <w:t>11</w:t>
            </w:r>
            <w:r w:rsidR="001A7EF9">
              <w:rPr>
                <w:webHidden/>
              </w:rPr>
              <w:fldChar w:fldCharType="end"/>
            </w:r>
          </w:hyperlink>
        </w:p>
        <w:p w14:paraId="35C8C986" w14:textId="2712F1FD" w:rsidR="001A7EF9" w:rsidRDefault="004151FC">
          <w:pPr>
            <w:pStyle w:val="TOC2"/>
            <w:rPr>
              <w:rFonts w:cstheme="minorBidi"/>
              <w:color w:val="auto"/>
              <w:sz w:val="24"/>
              <w:szCs w:val="24"/>
              <w:lang w:eastAsia="en-GB"/>
            </w:rPr>
          </w:pPr>
          <w:hyperlink w:anchor="_Toc500501656" w:history="1">
            <w:r w:rsidR="001A7EF9" w:rsidRPr="004B7B6D">
              <w:rPr>
                <w:rStyle w:val="Hyperlink"/>
              </w:rPr>
              <w:t>3.3</w:t>
            </w:r>
            <w:r w:rsidR="001A7EF9">
              <w:rPr>
                <w:rFonts w:cstheme="minorBidi"/>
                <w:color w:val="auto"/>
                <w:sz w:val="24"/>
                <w:szCs w:val="24"/>
                <w:lang w:eastAsia="en-GB"/>
              </w:rPr>
              <w:tab/>
            </w:r>
            <w:r w:rsidR="001A7EF9" w:rsidRPr="004B7B6D">
              <w:rPr>
                <w:rStyle w:val="Hyperlink"/>
              </w:rPr>
              <w:t>Test Set Up</w:t>
            </w:r>
            <w:r w:rsidR="001A7EF9">
              <w:rPr>
                <w:webHidden/>
              </w:rPr>
              <w:tab/>
            </w:r>
            <w:r w:rsidR="001A7EF9">
              <w:rPr>
                <w:webHidden/>
              </w:rPr>
              <w:fldChar w:fldCharType="begin"/>
            </w:r>
            <w:r w:rsidR="001A7EF9">
              <w:rPr>
                <w:webHidden/>
              </w:rPr>
              <w:instrText xml:space="preserve"> PAGEREF _Toc500501656 \h </w:instrText>
            </w:r>
            <w:r w:rsidR="001A7EF9">
              <w:rPr>
                <w:webHidden/>
              </w:rPr>
            </w:r>
            <w:r w:rsidR="001A7EF9">
              <w:rPr>
                <w:webHidden/>
              </w:rPr>
              <w:fldChar w:fldCharType="separate"/>
            </w:r>
            <w:r w:rsidR="006E5D2F">
              <w:rPr>
                <w:webHidden/>
              </w:rPr>
              <w:t>13</w:t>
            </w:r>
            <w:r w:rsidR="001A7EF9">
              <w:rPr>
                <w:webHidden/>
              </w:rPr>
              <w:fldChar w:fldCharType="end"/>
            </w:r>
          </w:hyperlink>
        </w:p>
        <w:p w14:paraId="72E7D6F8" w14:textId="7ABDF0EF" w:rsidR="001A7EF9" w:rsidRDefault="004151FC">
          <w:pPr>
            <w:pStyle w:val="TOC2"/>
            <w:rPr>
              <w:rFonts w:cstheme="minorBidi"/>
              <w:color w:val="auto"/>
              <w:sz w:val="24"/>
              <w:szCs w:val="24"/>
              <w:lang w:eastAsia="en-GB"/>
            </w:rPr>
          </w:pPr>
          <w:hyperlink w:anchor="_Toc500501657" w:history="1">
            <w:r w:rsidR="001A7EF9" w:rsidRPr="004B7B6D">
              <w:rPr>
                <w:rStyle w:val="Hyperlink"/>
              </w:rPr>
              <w:t>3.4</w:t>
            </w:r>
            <w:r w:rsidR="001A7EF9">
              <w:rPr>
                <w:rFonts w:cstheme="minorBidi"/>
                <w:color w:val="auto"/>
                <w:sz w:val="24"/>
                <w:szCs w:val="24"/>
                <w:lang w:eastAsia="en-GB"/>
              </w:rPr>
              <w:tab/>
            </w:r>
            <w:r w:rsidR="001A7EF9" w:rsidRPr="004B7B6D">
              <w:rPr>
                <w:rStyle w:val="Hyperlink"/>
              </w:rPr>
              <w:t>Tools</w:t>
            </w:r>
            <w:r w:rsidR="001A7EF9">
              <w:rPr>
                <w:webHidden/>
              </w:rPr>
              <w:tab/>
            </w:r>
            <w:r w:rsidR="001A7EF9">
              <w:rPr>
                <w:webHidden/>
              </w:rPr>
              <w:fldChar w:fldCharType="begin"/>
            </w:r>
            <w:r w:rsidR="001A7EF9">
              <w:rPr>
                <w:webHidden/>
              </w:rPr>
              <w:instrText xml:space="preserve"> PAGEREF _Toc500501657 \h </w:instrText>
            </w:r>
            <w:r w:rsidR="001A7EF9">
              <w:rPr>
                <w:webHidden/>
              </w:rPr>
            </w:r>
            <w:r w:rsidR="001A7EF9">
              <w:rPr>
                <w:webHidden/>
              </w:rPr>
              <w:fldChar w:fldCharType="separate"/>
            </w:r>
            <w:r w:rsidR="006E5D2F">
              <w:rPr>
                <w:webHidden/>
              </w:rPr>
              <w:t>13</w:t>
            </w:r>
            <w:r w:rsidR="001A7EF9">
              <w:rPr>
                <w:webHidden/>
              </w:rPr>
              <w:fldChar w:fldCharType="end"/>
            </w:r>
          </w:hyperlink>
        </w:p>
        <w:p w14:paraId="432ED843" w14:textId="61163E43" w:rsidR="001A7EF9" w:rsidRDefault="004151FC">
          <w:pPr>
            <w:pStyle w:val="TOC2"/>
            <w:rPr>
              <w:rFonts w:cstheme="minorBidi"/>
              <w:color w:val="auto"/>
              <w:sz w:val="24"/>
              <w:szCs w:val="24"/>
              <w:lang w:eastAsia="en-GB"/>
            </w:rPr>
          </w:pPr>
          <w:hyperlink w:anchor="_Toc500501658" w:history="1">
            <w:r w:rsidR="001A7EF9" w:rsidRPr="004B7B6D">
              <w:rPr>
                <w:rStyle w:val="Hyperlink"/>
              </w:rPr>
              <w:t>3.5</w:t>
            </w:r>
            <w:r w:rsidR="001A7EF9">
              <w:rPr>
                <w:rFonts w:cstheme="minorBidi"/>
                <w:color w:val="auto"/>
                <w:sz w:val="24"/>
                <w:szCs w:val="24"/>
                <w:lang w:eastAsia="en-GB"/>
              </w:rPr>
              <w:tab/>
            </w:r>
            <w:r w:rsidR="001A7EF9" w:rsidRPr="004B7B6D">
              <w:rPr>
                <w:rStyle w:val="Hyperlink"/>
              </w:rPr>
              <w:t>Data requirements</w:t>
            </w:r>
            <w:r w:rsidR="001A7EF9">
              <w:rPr>
                <w:webHidden/>
              </w:rPr>
              <w:tab/>
            </w:r>
            <w:r w:rsidR="001A7EF9">
              <w:rPr>
                <w:webHidden/>
              </w:rPr>
              <w:fldChar w:fldCharType="begin"/>
            </w:r>
            <w:r w:rsidR="001A7EF9">
              <w:rPr>
                <w:webHidden/>
              </w:rPr>
              <w:instrText xml:space="preserve"> PAGEREF _Toc500501658 \h </w:instrText>
            </w:r>
            <w:r w:rsidR="001A7EF9">
              <w:rPr>
                <w:webHidden/>
              </w:rPr>
            </w:r>
            <w:r w:rsidR="001A7EF9">
              <w:rPr>
                <w:webHidden/>
              </w:rPr>
              <w:fldChar w:fldCharType="separate"/>
            </w:r>
            <w:r w:rsidR="006E5D2F">
              <w:rPr>
                <w:webHidden/>
              </w:rPr>
              <w:t>14</w:t>
            </w:r>
            <w:r w:rsidR="001A7EF9">
              <w:rPr>
                <w:webHidden/>
              </w:rPr>
              <w:fldChar w:fldCharType="end"/>
            </w:r>
          </w:hyperlink>
        </w:p>
        <w:p w14:paraId="772B5907" w14:textId="410BD1CA" w:rsidR="001A7EF9" w:rsidRDefault="004151FC">
          <w:pPr>
            <w:pStyle w:val="TOC3"/>
            <w:rPr>
              <w:rFonts w:cstheme="minorBidi"/>
              <w:bCs w:val="0"/>
              <w:noProof/>
              <w:color w:val="auto"/>
              <w:sz w:val="24"/>
              <w:lang w:eastAsia="en-GB"/>
            </w:rPr>
          </w:pPr>
          <w:hyperlink w:anchor="_Toc500501659" w:history="1">
            <w:r w:rsidR="001A7EF9" w:rsidRPr="004B7B6D">
              <w:rPr>
                <w:rStyle w:val="Hyperlink"/>
                <w:noProof/>
              </w:rPr>
              <w:t>3.5.1</w:t>
            </w:r>
            <w:r w:rsidR="001A7EF9">
              <w:rPr>
                <w:rFonts w:cstheme="minorBidi"/>
                <w:bCs w:val="0"/>
                <w:noProof/>
                <w:color w:val="auto"/>
                <w:sz w:val="24"/>
                <w:lang w:eastAsia="en-GB"/>
              </w:rPr>
              <w:tab/>
            </w:r>
            <w:r w:rsidR="001A7EF9" w:rsidRPr="004B7B6D">
              <w:rPr>
                <w:rStyle w:val="Hyperlink"/>
                <w:noProof/>
              </w:rPr>
              <w:t>CSP</w:t>
            </w:r>
            <w:r w:rsidR="001A7EF9">
              <w:rPr>
                <w:noProof/>
                <w:webHidden/>
              </w:rPr>
              <w:tab/>
            </w:r>
            <w:r w:rsidR="001A7EF9">
              <w:rPr>
                <w:noProof/>
                <w:webHidden/>
              </w:rPr>
              <w:fldChar w:fldCharType="begin"/>
            </w:r>
            <w:r w:rsidR="001A7EF9">
              <w:rPr>
                <w:noProof/>
                <w:webHidden/>
              </w:rPr>
              <w:instrText xml:space="preserve"> PAGEREF _Toc500501659 \h </w:instrText>
            </w:r>
            <w:r w:rsidR="001A7EF9">
              <w:rPr>
                <w:noProof/>
                <w:webHidden/>
              </w:rPr>
            </w:r>
            <w:r w:rsidR="001A7EF9">
              <w:rPr>
                <w:noProof/>
                <w:webHidden/>
              </w:rPr>
              <w:fldChar w:fldCharType="separate"/>
            </w:r>
            <w:r w:rsidR="006E5D2F">
              <w:rPr>
                <w:noProof/>
                <w:webHidden/>
              </w:rPr>
              <w:t>14</w:t>
            </w:r>
            <w:r w:rsidR="001A7EF9">
              <w:rPr>
                <w:noProof/>
                <w:webHidden/>
              </w:rPr>
              <w:fldChar w:fldCharType="end"/>
            </w:r>
          </w:hyperlink>
        </w:p>
        <w:p w14:paraId="550367D0" w14:textId="181C38D8" w:rsidR="001A7EF9" w:rsidRDefault="004151FC">
          <w:pPr>
            <w:pStyle w:val="TOC3"/>
            <w:rPr>
              <w:rFonts w:cstheme="minorBidi"/>
              <w:bCs w:val="0"/>
              <w:noProof/>
              <w:color w:val="auto"/>
              <w:sz w:val="24"/>
              <w:lang w:eastAsia="en-GB"/>
            </w:rPr>
          </w:pPr>
          <w:hyperlink w:anchor="_Toc500501660" w:history="1">
            <w:r w:rsidR="001A7EF9" w:rsidRPr="004B7B6D">
              <w:rPr>
                <w:rStyle w:val="Hyperlink"/>
                <w:noProof/>
              </w:rPr>
              <w:t>3.5.2</w:t>
            </w:r>
            <w:r w:rsidR="001A7EF9">
              <w:rPr>
                <w:rFonts w:cstheme="minorBidi"/>
                <w:bCs w:val="0"/>
                <w:noProof/>
                <w:color w:val="auto"/>
                <w:sz w:val="24"/>
                <w:lang w:eastAsia="en-GB"/>
              </w:rPr>
              <w:tab/>
            </w:r>
            <w:r w:rsidR="001A7EF9" w:rsidRPr="004B7B6D">
              <w:rPr>
                <w:rStyle w:val="Hyperlink"/>
                <w:noProof/>
              </w:rPr>
              <w:t>Device Manufacturers</w:t>
            </w:r>
            <w:r w:rsidR="001A7EF9">
              <w:rPr>
                <w:noProof/>
                <w:webHidden/>
              </w:rPr>
              <w:tab/>
            </w:r>
            <w:r w:rsidR="001A7EF9">
              <w:rPr>
                <w:noProof/>
                <w:webHidden/>
              </w:rPr>
              <w:fldChar w:fldCharType="begin"/>
            </w:r>
            <w:r w:rsidR="001A7EF9">
              <w:rPr>
                <w:noProof/>
                <w:webHidden/>
              </w:rPr>
              <w:instrText xml:space="preserve"> PAGEREF _Toc500501660 \h </w:instrText>
            </w:r>
            <w:r w:rsidR="001A7EF9">
              <w:rPr>
                <w:noProof/>
                <w:webHidden/>
              </w:rPr>
            </w:r>
            <w:r w:rsidR="001A7EF9">
              <w:rPr>
                <w:noProof/>
                <w:webHidden/>
              </w:rPr>
              <w:fldChar w:fldCharType="separate"/>
            </w:r>
            <w:r w:rsidR="006E5D2F">
              <w:rPr>
                <w:noProof/>
                <w:webHidden/>
              </w:rPr>
              <w:t>14</w:t>
            </w:r>
            <w:r w:rsidR="001A7EF9">
              <w:rPr>
                <w:noProof/>
                <w:webHidden/>
              </w:rPr>
              <w:fldChar w:fldCharType="end"/>
            </w:r>
          </w:hyperlink>
        </w:p>
        <w:p w14:paraId="7EB28394" w14:textId="36513DB1" w:rsidR="001A7EF9" w:rsidRDefault="004151FC">
          <w:pPr>
            <w:pStyle w:val="TOC2"/>
            <w:rPr>
              <w:rFonts w:cstheme="minorBidi"/>
              <w:color w:val="auto"/>
              <w:sz w:val="24"/>
              <w:szCs w:val="24"/>
              <w:lang w:eastAsia="en-GB"/>
            </w:rPr>
          </w:pPr>
          <w:hyperlink w:anchor="_Toc500501661" w:history="1">
            <w:r w:rsidR="001A7EF9" w:rsidRPr="004B7B6D">
              <w:rPr>
                <w:rStyle w:val="Hyperlink"/>
              </w:rPr>
              <w:t>3.6</w:t>
            </w:r>
            <w:r w:rsidR="001A7EF9">
              <w:rPr>
                <w:rFonts w:cstheme="minorBidi"/>
                <w:color w:val="auto"/>
                <w:sz w:val="24"/>
                <w:szCs w:val="24"/>
                <w:lang w:eastAsia="en-GB"/>
              </w:rPr>
              <w:tab/>
            </w:r>
            <w:r w:rsidR="001A7EF9" w:rsidRPr="004B7B6D">
              <w:rPr>
                <w:rStyle w:val="Hyperlink"/>
              </w:rPr>
              <w:t>Resources Required</w:t>
            </w:r>
            <w:r w:rsidR="001A7EF9">
              <w:rPr>
                <w:webHidden/>
              </w:rPr>
              <w:tab/>
            </w:r>
            <w:r w:rsidR="001A7EF9">
              <w:rPr>
                <w:webHidden/>
              </w:rPr>
              <w:fldChar w:fldCharType="begin"/>
            </w:r>
            <w:r w:rsidR="001A7EF9">
              <w:rPr>
                <w:webHidden/>
              </w:rPr>
              <w:instrText xml:space="preserve"> PAGEREF _Toc500501661 \h </w:instrText>
            </w:r>
            <w:r w:rsidR="001A7EF9">
              <w:rPr>
                <w:webHidden/>
              </w:rPr>
            </w:r>
            <w:r w:rsidR="001A7EF9">
              <w:rPr>
                <w:webHidden/>
              </w:rPr>
              <w:fldChar w:fldCharType="separate"/>
            </w:r>
            <w:r w:rsidR="006E5D2F">
              <w:rPr>
                <w:webHidden/>
              </w:rPr>
              <w:t>15</w:t>
            </w:r>
            <w:r w:rsidR="001A7EF9">
              <w:rPr>
                <w:webHidden/>
              </w:rPr>
              <w:fldChar w:fldCharType="end"/>
            </w:r>
          </w:hyperlink>
        </w:p>
        <w:p w14:paraId="216ECFFC" w14:textId="70F3D875" w:rsidR="001A7EF9" w:rsidRDefault="004151FC">
          <w:pPr>
            <w:pStyle w:val="TOC2"/>
            <w:rPr>
              <w:rFonts w:cstheme="minorBidi"/>
              <w:color w:val="auto"/>
              <w:sz w:val="24"/>
              <w:szCs w:val="24"/>
              <w:lang w:eastAsia="en-GB"/>
            </w:rPr>
          </w:pPr>
          <w:hyperlink w:anchor="_Toc500501662" w:history="1">
            <w:r w:rsidR="001A7EF9" w:rsidRPr="004B7B6D">
              <w:rPr>
                <w:rStyle w:val="Hyperlink"/>
              </w:rPr>
              <w:t>3.7</w:t>
            </w:r>
            <w:r w:rsidR="001A7EF9">
              <w:rPr>
                <w:rFonts w:cstheme="minorBidi"/>
                <w:color w:val="auto"/>
                <w:sz w:val="24"/>
                <w:szCs w:val="24"/>
                <w:lang w:eastAsia="en-GB"/>
              </w:rPr>
              <w:tab/>
            </w:r>
            <w:r w:rsidR="001A7EF9" w:rsidRPr="004B7B6D">
              <w:rPr>
                <w:rStyle w:val="Hyperlink"/>
              </w:rPr>
              <w:t>Suspension Criteria and Resumption Requirement</w:t>
            </w:r>
            <w:r w:rsidR="001A7EF9">
              <w:rPr>
                <w:webHidden/>
              </w:rPr>
              <w:tab/>
            </w:r>
            <w:r w:rsidR="001A7EF9">
              <w:rPr>
                <w:webHidden/>
              </w:rPr>
              <w:fldChar w:fldCharType="begin"/>
            </w:r>
            <w:r w:rsidR="001A7EF9">
              <w:rPr>
                <w:webHidden/>
              </w:rPr>
              <w:instrText xml:space="preserve"> PAGEREF _Toc500501662 \h </w:instrText>
            </w:r>
            <w:r w:rsidR="001A7EF9">
              <w:rPr>
                <w:webHidden/>
              </w:rPr>
            </w:r>
            <w:r w:rsidR="001A7EF9">
              <w:rPr>
                <w:webHidden/>
              </w:rPr>
              <w:fldChar w:fldCharType="separate"/>
            </w:r>
            <w:r w:rsidR="006E5D2F">
              <w:rPr>
                <w:webHidden/>
              </w:rPr>
              <w:t>16</w:t>
            </w:r>
            <w:r w:rsidR="001A7EF9">
              <w:rPr>
                <w:webHidden/>
              </w:rPr>
              <w:fldChar w:fldCharType="end"/>
            </w:r>
          </w:hyperlink>
        </w:p>
        <w:p w14:paraId="332DBCE8" w14:textId="5A6A7C5D" w:rsidR="001A7EF9" w:rsidRDefault="004151FC">
          <w:pPr>
            <w:pStyle w:val="TOC3"/>
            <w:rPr>
              <w:rFonts w:cstheme="minorBidi"/>
              <w:bCs w:val="0"/>
              <w:noProof/>
              <w:color w:val="auto"/>
              <w:sz w:val="24"/>
              <w:lang w:eastAsia="en-GB"/>
            </w:rPr>
          </w:pPr>
          <w:hyperlink w:anchor="_Toc500501663" w:history="1">
            <w:r w:rsidR="001A7EF9" w:rsidRPr="004B7B6D">
              <w:rPr>
                <w:rStyle w:val="Hyperlink"/>
                <w:noProof/>
              </w:rPr>
              <w:t>3.7.1</w:t>
            </w:r>
            <w:r w:rsidR="001A7EF9">
              <w:rPr>
                <w:rFonts w:cstheme="minorBidi"/>
                <w:bCs w:val="0"/>
                <w:noProof/>
                <w:color w:val="auto"/>
                <w:sz w:val="24"/>
                <w:lang w:eastAsia="en-GB"/>
              </w:rPr>
              <w:tab/>
            </w:r>
            <w:r w:rsidR="001A7EF9" w:rsidRPr="004B7B6D">
              <w:rPr>
                <w:rStyle w:val="Hyperlink"/>
                <w:noProof/>
              </w:rPr>
              <w:t>Exit Criteria</w:t>
            </w:r>
            <w:r w:rsidR="001A7EF9">
              <w:rPr>
                <w:noProof/>
                <w:webHidden/>
              </w:rPr>
              <w:tab/>
            </w:r>
            <w:r w:rsidR="001A7EF9">
              <w:rPr>
                <w:noProof/>
                <w:webHidden/>
              </w:rPr>
              <w:fldChar w:fldCharType="begin"/>
            </w:r>
            <w:r w:rsidR="001A7EF9">
              <w:rPr>
                <w:noProof/>
                <w:webHidden/>
              </w:rPr>
              <w:instrText xml:space="preserve"> PAGEREF _Toc500501663 \h </w:instrText>
            </w:r>
            <w:r w:rsidR="001A7EF9">
              <w:rPr>
                <w:noProof/>
                <w:webHidden/>
              </w:rPr>
            </w:r>
            <w:r w:rsidR="001A7EF9">
              <w:rPr>
                <w:noProof/>
                <w:webHidden/>
              </w:rPr>
              <w:fldChar w:fldCharType="separate"/>
            </w:r>
            <w:r w:rsidR="006E5D2F">
              <w:rPr>
                <w:noProof/>
                <w:webHidden/>
              </w:rPr>
              <w:t>16</w:t>
            </w:r>
            <w:r w:rsidR="001A7EF9">
              <w:rPr>
                <w:noProof/>
                <w:webHidden/>
              </w:rPr>
              <w:fldChar w:fldCharType="end"/>
            </w:r>
          </w:hyperlink>
        </w:p>
        <w:p w14:paraId="7CB4D942" w14:textId="0DF9BFFF" w:rsidR="001A7EF9" w:rsidRDefault="004151FC">
          <w:pPr>
            <w:pStyle w:val="TOC3"/>
            <w:rPr>
              <w:rFonts w:cstheme="minorBidi"/>
              <w:bCs w:val="0"/>
              <w:noProof/>
              <w:color w:val="auto"/>
              <w:sz w:val="24"/>
              <w:lang w:eastAsia="en-GB"/>
            </w:rPr>
          </w:pPr>
          <w:hyperlink w:anchor="_Toc500501664" w:history="1">
            <w:r w:rsidR="001A7EF9" w:rsidRPr="004B7B6D">
              <w:rPr>
                <w:rStyle w:val="Hyperlink"/>
                <w:noProof/>
              </w:rPr>
              <w:t>3.7.2</w:t>
            </w:r>
            <w:r w:rsidR="001A7EF9">
              <w:rPr>
                <w:rFonts w:cstheme="minorBidi"/>
                <w:bCs w:val="0"/>
                <w:noProof/>
                <w:color w:val="auto"/>
                <w:sz w:val="24"/>
                <w:lang w:eastAsia="en-GB"/>
              </w:rPr>
              <w:tab/>
            </w:r>
            <w:r w:rsidR="001A7EF9" w:rsidRPr="004B7B6D">
              <w:rPr>
                <w:rStyle w:val="Hyperlink"/>
                <w:noProof/>
              </w:rPr>
              <w:t>Defect Mask</w:t>
            </w:r>
            <w:r w:rsidR="001A7EF9">
              <w:rPr>
                <w:noProof/>
                <w:webHidden/>
              </w:rPr>
              <w:tab/>
            </w:r>
            <w:r w:rsidR="001A7EF9">
              <w:rPr>
                <w:noProof/>
                <w:webHidden/>
              </w:rPr>
              <w:fldChar w:fldCharType="begin"/>
            </w:r>
            <w:r w:rsidR="001A7EF9">
              <w:rPr>
                <w:noProof/>
                <w:webHidden/>
              </w:rPr>
              <w:instrText xml:space="preserve"> PAGEREF _Toc500501664 \h </w:instrText>
            </w:r>
            <w:r w:rsidR="001A7EF9">
              <w:rPr>
                <w:noProof/>
                <w:webHidden/>
              </w:rPr>
            </w:r>
            <w:r w:rsidR="001A7EF9">
              <w:rPr>
                <w:noProof/>
                <w:webHidden/>
              </w:rPr>
              <w:fldChar w:fldCharType="separate"/>
            </w:r>
            <w:r w:rsidR="006E5D2F">
              <w:rPr>
                <w:noProof/>
                <w:webHidden/>
              </w:rPr>
              <w:t>19</w:t>
            </w:r>
            <w:r w:rsidR="001A7EF9">
              <w:rPr>
                <w:noProof/>
                <w:webHidden/>
              </w:rPr>
              <w:fldChar w:fldCharType="end"/>
            </w:r>
          </w:hyperlink>
        </w:p>
        <w:p w14:paraId="40FFB608" w14:textId="696E6BCC" w:rsidR="001A7EF9" w:rsidRDefault="004151FC">
          <w:pPr>
            <w:pStyle w:val="TOC1"/>
            <w:rPr>
              <w:rFonts w:cstheme="minorBidi"/>
              <w:b w:val="0"/>
              <w:color w:val="auto"/>
              <w:lang w:eastAsia="en-GB"/>
            </w:rPr>
          </w:pPr>
          <w:hyperlink w:anchor="_Toc500501665" w:history="1">
            <w:r w:rsidR="001A7EF9" w:rsidRPr="004B7B6D">
              <w:rPr>
                <w:rStyle w:val="Hyperlink"/>
              </w:rPr>
              <w:t>4</w:t>
            </w:r>
            <w:r w:rsidR="001A7EF9">
              <w:rPr>
                <w:rFonts w:cstheme="minorBidi"/>
                <w:b w:val="0"/>
                <w:color w:val="auto"/>
                <w:lang w:eastAsia="en-GB"/>
              </w:rPr>
              <w:tab/>
            </w:r>
            <w:r w:rsidR="001A7EF9" w:rsidRPr="004B7B6D">
              <w:rPr>
                <w:rStyle w:val="Hyperlink"/>
              </w:rPr>
              <w:t>Testing Issue Management</w:t>
            </w:r>
            <w:r w:rsidR="001A7EF9">
              <w:rPr>
                <w:webHidden/>
              </w:rPr>
              <w:tab/>
            </w:r>
            <w:r w:rsidR="001A7EF9">
              <w:rPr>
                <w:webHidden/>
              </w:rPr>
              <w:fldChar w:fldCharType="begin"/>
            </w:r>
            <w:r w:rsidR="001A7EF9">
              <w:rPr>
                <w:webHidden/>
              </w:rPr>
              <w:instrText xml:space="preserve"> PAGEREF _Toc500501665 \h </w:instrText>
            </w:r>
            <w:r w:rsidR="001A7EF9">
              <w:rPr>
                <w:webHidden/>
              </w:rPr>
            </w:r>
            <w:r w:rsidR="001A7EF9">
              <w:rPr>
                <w:webHidden/>
              </w:rPr>
              <w:fldChar w:fldCharType="separate"/>
            </w:r>
            <w:r w:rsidR="006E5D2F">
              <w:rPr>
                <w:webHidden/>
              </w:rPr>
              <w:t>20</w:t>
            </w:r>
            <w:r w:rsidR="001A7EF9">
              <w:rPr>
                <w:webHidden/>
              </w:rPr>
              <w:fldChar w:fldCharType="end"/>
            </w:r>
          </w:hyperlink>
        </w:p>
        <w:p w14:paraId="2CF730E4" w14:textId="10AC19DF" w:rsidR="001A7EF9" w:rsidRDefault="004151FC">
          <w:pPr>
            <w:pStyle w:val="TOC1"/>
            <w:rPr>
              <w:rFonts w:cstheme="minorBidi"/>
              <w:b w:val="0"/>
              <w:color w:val="auto"/>
              <w:lang w:eastAsia="en-GB"/>
            </w:rPr>
          </w:pPr>
          <w:hyperlink w:anchor="_Toc500501666" w:history="1">
            <w:r w:rsidR="001A7EF9" w:rsidRPr="004B7B6D">
              <w:rPr>
                <w:rStyle w:val="Hyperlink"/>
              </w:rPr>
              <w:t>5</w:t>
            </w:r>
            <w:r w:rsidR="001A7EF9">
              <w:rPr>
                <w:rFonts w:cstheme="minorBidi"/>
                <w:b w:val="0"/>
                <w:color w:val="auto"/>
                <w:lang w:eastAsia="en-GB"/>
              </w:rPr>
              <w:tab/>
            </w:r>
            <w:r w:rsidR="001A7EF9" w:rsidRPr="004B7B6D">
              <w:rPr>
                <w:rStyle w:val="Hyperlink"/>
              </w:rPr>
              <w:t>Manufacturer Support Requirements</w:t>
            </w:r>
            <w:r w:rsidR="001A7EF9">
              <w:rPr>
                <w:webHidden/>
              </w:rPr>
              <w:tab/>
            </w:r>
            <w:r w:rsidR="001A7EF9">
              <w:rPr>
                <w:webHidden/>
              </w:rPr>
              <w:fldChar w:fldCharType="begin"/>
            </w:r>
            <w:r w:rsidR="001A7EF9">
              <w:rPr>
                <w:webHidden/>
              </w:rPr>
              <w:instrText xml:space="preserve"> PAGEREF _Toc500501666 \h </w:instrText>
            </w:r>
            <w:r w:rsidR="001A7EF9">
              <w:rPr>
                <w:webHidden/>
              </w:rPr>
            </w:r>
            <w:r w:rsidR="001A7EF9">
              <w:rPr>
                <w:webHidden/>
              </w:rPr>
              <w:fldChar w:fldCharType="separate"/>
            </w:r>
            <w:r w:rsidR="006E5D2F">
              <w:rPr>
                <w:webHidden/>
              </w:rPr>
              <w:t>20</w:t>
            </w:r>
            <w:r w:rsidR="001A7EF9">
              <w:rPr>
                <w:webHidden/>
              </w:rPr>
              <w:fldChar w:fldCharType="end"/>
            </w:r>
          </w:hyperlink>
        </w:p>
        <w:p w14:paraId="221B6875" w14:textId="2002F2EC" w:rsidR="001A7EF9" w:rsidRDefault="004151FC">
          <w:pPr>
            <w:pStyle w:val="TOC2"/>
            <w:rPr>
              <w:rFonts w:cstheme="minorBidi"/>
              <w:color w:val="auto"/>
              <w:sz w:val="24"/>
              <w:szCs w:val="24"/>
              <w:lang w:eastAsia="en-GB"/>
            </w:rPr>
          </w:pPr>
          <w:hyperlink w:anchor="_Toc500501667" w:history="1">
            <w:r w:rsidR="001A7EF9" w:rsidRPr="004B7B6D">
              <w:rPr>
                <w:rStyle w:val="Hyperlink"/>
              </w:rPr>
              <w:t>5.1</w:t>
            </w:r>
            <w:r w:rsidR="001A7EF9">
              <w:rPr>
                <w:rFonts w:cstheme="minorBidi"/>
                <w:color w:val="auto"/>
                <w:sz w:val="24"/>
                <w:szCs w:val="24"/>
                <w:lang w:eastAsia="en-GB"/>
              </w:rPr>
              <w:tab/>
            </w:r>
            <w:r w:rsidR="001A7EF9" w:rsidRPr="004B7B6D">
              <w:rPr>
                <w:rStyle w:val="Hyperlink"/>
              </w:rPr>
              <w:t>Installation &amp; Commissioning</w:t>
            </w:r>
            <w:r w:rsidR="001A7EF9">
              <w:rPr>
                <w:webHidden/>
              </w:rPr>
              <w:tab/>
            </w:r>
            <w:r w:rsidR="001A7EF9">
              <w:rPr>
                <w:webHidden/>
              </w:rPr>
              <w:fldChar w:fldCharType="begin"/>
            </w:r>
            <w:r w:rsidR="001A7EF9">
              <w:rPr>
                <w:webHidden/>
              </w:rPr>
              <w:instrText xml:space="preserve"> PAGEREF _Toc500501667 \h </w:instrText>
            </w:r>
            <w:r w:rsidR="001A7EF9">
              <w:rPr>
                <w:webHidden/>
              </w:rPr>
            </w:r>
            <w:r w:rsidR="001A7EF9">
              <w:rPr>
                <w:webHidden/>
              </w:rPr>
              <w:fldChar w:fldCharType="separate"/>
            </w:r>
            <w:r w:rsidR="006E5D2F">
              <w:rPr>
                <w:webHidden/>
              </w:rPr>
              <w:t>21</w:t>
            </w:r>
            <w:r w:rsidR="001A7EF9">
              <w:rPr>
                <w:webHidden/>
              </w:rPr>
              <w:fldChar w:fldCharType="end"/>
            </w:r>
          </w:hyperlink>
        </w:p>
        <w:p w14:paraId="10830AE0" w14:textId="7B2AB6DD" w:rsidR="001A7EF9" w:rsidRDefault="004151FC">
          <w:pPr>
            <w:pStyle w:val="TOC2"/>
            <w:rPr>
              <w:rFonts w:cstheme="minorBidi"/>
              <w:color w:val="auto"/>
              <w:sz w:val="24"/>
              <w:szCs w:val="24"/>
              <w:lang w:eastAsia="en-GB"/>
            </w:rPr>
          </w:pPr>
          <w:hyperlink w:anchor="_Toc500501668" w:history="1">
            <w:r w:rsidR="001A7EF9" w:rsidRPr="004B7B6D">
              <w:rPr>
                <w:rStyle w:val="Hyperlink"/>
              </w:rPr>
              <w:t>5.2</w:t>
            </w:r>
            <w:r w:rsidR="001A7EF9">
              <w:rPr>
                <w:rFonts w:cstheme="minorBidi"/>
                <w:color w:val="auto"/>
                <w:sz w:val="24"/>
                <w:szCs w:val="24"/>
                <w:lang w:eastAsia="en-GB"/>
              </w:rPr>
              <w:tab/>
            </w:r>
            <w:r w:rsidR="001A7EF9" w:rsidRPr="004B7B6D">
              <w:rPr>
                <w:rStyle w:val="Hyperlink"/>
              </w:rPr>
              <w:t>Firmware Upgrades</w:t>
            </w:r>
            <w:r w:rsidR="001A7EF9">
              <w:rPr>
                <w:webHidden/>
              </w:rPr>
              <w:tab/>
            </w:r>
            <w:r w:rsidR="001A7EF9">
              <w:rPr>
                <w:webHidden/>
              </w:rPr>
              <w:fldChar w:fldCharType="begin"/>
            </w:r>
            <w:r w:rsidR="001A7EF9">
              <w:rPr>
                <w:webHidden/>
              </w:rPr>
              <w:instrText xml:space="preserve"> PAGEREF _Toc500501668 \h </w:instrText>
            </w:r>
            <w:r w:rsidR="001A7EF9">
              <w:rPr>
                <w:webHidden/>
              </w:rPr>
            </w:r>
            <w:r w:rsidR="001A7EF9">
              <w:rPr>
                <w:webHidden/>
              </w:rPr>
              <w:fldChar w:fldCharType="separate"/>
            </w:r>
            <w:r w:rsidR="006E5D2F">
              <w:rPr>
                <w:webHidden/>
              </w:rPr>
              <w:t>21</w:t>
            </w:r>
            <w:r w:rsidR="001A7EF9">
              <w:rPr>
                <w:webHidden/>
              </w:rPr>
              <w:fldChar w:fldCharType="end"/>
            </w:r>
          </w:hyperlink>
        </w:p>
        <w:p w14:paraId="0E44F9F6" w14:textId="591EC5E2" w:rsidR="001A7EF9" w:rsidRDefault="004151FC">
          <w:pPr>
            <w:pStyle w:val="TOC1"/>
            <w:rPr>
              <w:rFonts w:cstheme="minorBidi"/>
              <w:b w:val="0"/>
              <w:color w:val="auto"/>
              <w:lang w:eastAsia="en-GB"/>
            </w:rPr>
          </w:pPr>
          <w:hyperlink w:anchor="_Toc500501669" w:history="1">
            <w:r w:rsidR="001A7EF9" w:rsidRPr="004B7B6D">
              <w:rPr>
                <w:rStyle w:val="Hyperlink"/>
                <w:rFonts w:cs="Times New Roman"/>
                <w14:scene3d>
                  <w14:camera w14:prst="orthographicFront"/>
                  <w14:lightRig w14:rig="threePt" w14:dir="t">
                    <w14:rot w14:lat="0" w14:lon="0" w14:rev="0"/>
                  </w14:lightRig>
                </w14:scene3d>
              </w:rPr>
              <w:t>Appendix A –</w:t>
            </w:r>
            <w:r w:rsidR="001A7EF9">
              <w:rPr>
                <w:rFonts w:cstheme="minorBidi"/>
                <w:b w:val="0"/>
                <w:color w:val="auto"/>
                <w:lang w:eastAsia="en-GB"/>
              </w:rPr>
              <w:tab/>
            </w:r>
            <w:r w:rsidR="001A7EF9" w:rsidRPr="004B7B6D">
              <w:rPr>
                <w:rStyle w:val="Hyperlink"/>
              </w:rPr>
              <w:t>Test Plan</w:t>
            </w:r>
            <w:r w:rsidR="001A7EF9">
              <w:rPr>
                <w:webHidden/>
              </w:rPr>
              <w:tab/>
            </w:r>
            <w:r w:rsidR="001A7EF9">
              <w:rPr>
                <w:webHidden/>
              </w:rPr>
              <w:fldChar w:fldCharType="begin"/>
            </w:r>
            <w:r w:rsidR="001A7EF9">
              <w:rPr>
                <w:webHidden/>
              </w:rPr>
              <w:instrText xml:space="preserve"> PAGEREF _Toc500501669 \h </w:instrText>
            </w:r>
            <w:r w:rsidR="001A7EF9">
              <w:rPr>
                <w:webHidden/>
              </w:rPr>
            </w:r>
            <w:r w:rsidR="001A7EF9">
              <w:rPr>
                <w:webHidden/>
              </w:rPr>
              <w:fldChar w:fldCharType="separate"/>
            </w:r>
            <w:r w:rsidR="006E5D2F">
              <w:rPr>
                <w:webHidden/>
              </w:rPr>
              <w:t>22</w:t>
            </w:r>
            <w:r w:rsidR="001A7EF9">
              <w:rPr>
                <w:webHidden/>
              </w:rPr>
              <w:fldChar w:fldCharType="end"/>
            </w:r>
          </w:hyperlink>
        </w:p>
        <w:p w14:paraId="073609E5" w14:textId="19820DF8" w:rsidR="001A7EF9" w:rsidRDefault="004151FC">
          <w:pPr>
            <w:pStyle w:val="TOC1"/>
            <w:rPr>
              <w:rFonts w:cstheme="minorBidi"/>
              <w:b w:val="0"/>
              <w:color w:val="auto"/>
              <w:lang w:eastAsia="en-GB"/>
            </w:rPr>
          </w:pPr>
          <w:hyperlink w:anchor="_Toc500501670" w:history="1">
            <w:r w:rsidR="001A7EF9" w:rsidRPr="004B7B6D">
              <w:rPr>
                <w:rStyle w:val="Hyperlink"/>
                <w:rFonts w:cs="Times New Roman"/>
                <w14:scene3d>
                  <w14:camera w14:prst="orthographicFront"/>
                  <w14:lightRig w14:rig="threePt" w14:dir="t">
                    <w14:rot w14:lat="0" w14:lon="0" w14:rev="0"/>
                  </w14:lightRig>
                </w14:scene3d>
              </w:rPr>
              <w:t>Appendix B –</w:t>
            </w:r>
            <w:r w:rsidR="001A7EF9">
              <w:rPr>
                <w:rFonts w:cstheme="minorBidi"/>
                <w:b w:val="0"/>
                <w:color w:val="auto"/>
                <w:lang w:eastAsia="en-GB"/>
              </w:rPr>
              <w:tab/>
            </w:r>
            <w:r w:rsidR="001A7EF9" w:rsidRPr="004B7B6D">
              <w:rPr>
                <w:rStyle w:val="Hyperlink"/>
              </w:rPr>
              <w:t>RASCI</w:t>
            </w:r>
            <w:r w:rsidR="001A7EF9">
              <w:rPr>
                <w:webHidden/>
              </w:rPr>
              <w:tab/>
            </w:r>
            <w:r w:rsidR="001A7EF9">
              <w:rPr>
                <w:webHidden/>
              </w:rPr>
              <w:fldChar w:fldCharType="begin"/>
            </w:r>
            <w:r w:rsidR="001A7EF9">
              <w:rPr>
                <w:webHidden/>
              </w:rPr>
              <w:instrText xml:space="preserve"> PAGEREF _Toc500501670 \h </w:instrText>
            </w:r>
            <w:r w:rsidR="001A7EF9">
              <w:rPr>
                <w:webHidden/>
              </w:rPr>
            </w:r>
            <w:r w:rsidR="001A7EF9">
              <w:rPr>
                <w:webHidden/>
              </w:rPr>
              <w:fldChar w:fldCharType="separate"/>
            </w:r>
            <w:r w:rsidR="006E5D2F">
              <w:rPr>
                <w:webHidden/>
              </w:rPr>
              <w:t>23</w:t>
            </w:r>
            <w:r w:rsidR="001A7EF9">
              <w:rPr>
                <w:webHidden/>
              </w:rPr>
              <w:fldChar w:fldCharType="end"/>
            </w:r>
          </w:hyperlink>
        </w:p>
        <w:p w14:paraId="3F263A28" w14:textId="24E7E0FE" w:rsidR="001A7EF9" w:rsidRDefault="004151FC">
          <w:pPr>
            <w:pStyle w:val="TOC1"/>
            <w:rPr>
              <w:rFonts w:cstheme="minorBidi"/>
              <w:b w:val="0"/>
              <w:color w:val="auto"/>
              <w:lang w:eastAsia="en-GB"/>
            </w:rPr>
          </w:pPr>
          <w:hyperlink w:anchor="_Toc500501671" w:history="1">
            <w:r w:rsidR="001A7EF9" w:rsidRPr="004B7B6D">
              <w:rPr>
                <w:rStyle w:val="Hyperlink"/>
                <w:rFonts w:cs="Times New Roman"/>
                <w14:scene3d>
                  <w14:camera w14:prst="orthographicFront"/>
                  <w14:lightRig w14:rig="threePt" w14:dir="t">
                    <w14:rot w14:lat="0" w14:lon="0" w14:rev="0"/>
                  </w14:lightRig>
                </w14:scene3d>
              </w:rPr>
              <w:t>Appendix C –</w:t>
            </w:r>
            <w:r w:rsidR="001A7EF9">
              <w:rPr>
                <w:rFonts w:cstheme="minorBidi"/>
                <w:b w:val="0"/>
                <w:color w:val="auto"/>
                <w:lang w:eastAsia="en-GB"/>
              </w:rPr>
              <w:tab/>
            </w:r>
            <w:r w:rsidR="001A7EF9" w:rsidRPr="004B7B6D">
              <w:rPr>
                <w:rStyle w:val="Hyperlink"/>
              </w:rPr>
              <w:t>CSP Lab Set Up</w:t>
            </w:r>
            <w:r w:rsidR="001A7EF9">
              <w:rPr>
                <w:webHidden/>
              </w:rPr>
              <w:tab/>
            </w:r>
            <w:r w:rsidR="001A7EF9">
              <w:rPr>
                <w:webHidden/>
              </w:rPr>
              <w:fldChar w:fldCharType="begin"/>
            </w:r>
            <w:r w:rsidR="001A7EF9">
              <w:rPr>
                <w:webHidden/>
              </w:rPr>
              <w:instrText xml:space="preserve"> PAGEREF _Toc500501671 \h </w:instrText>
            </w:r>
            <w:r w:rsidR="001A7EF9">
              <w:rPr>
                <w:webHidden/>
              </w:rPr>
            </w:r>
            <w:r w:rsidR="001A7EF9">
              <w:rPr>
                <w:webHidden/>
              </w:rPr>
              <w:fldChar w:fldCharType="separate"/>
            </w:r>
            <w:r w:rsidR="006E5D2F">
              <w:rPr>
                <w:webHidden/>
              </w:rPr>
              <w:t>24</w:t>
            </w:r>
            <w:r w:rsidR="001A7EF9">
              <w:rPr>
                <w:webHidden/>
              </w:rPr>
              <w:fldChar w:fldCharType="end"/>
            </w:r>
          </w:hyperlink>
        </w:p>
        <w:p w14:paraId="3891F190" w14:textId="51FDD746" w:rsidR="001A7EF9" w:rsidRDefault="004151FC">
          <w:pPr>
            <w:pStyle w:val="TOC1"/>
            <w:rPr>
              <w:rFonts w:cstheme="minorBidi"/>
              <w:b w:val="0"/>
              <w:color w:val="auto"/>
              <w:lang w:eastAsia="en-GB"/>
            </w:rPr>
          </w:pPr>
          <w:hyperlink w:anchor="_Toc500501672" w:history="1">
            <w:r w:rsidR="001A7EF9" w:rsidRPr="004B7B6D">
              <w:rPr>
                <w:rStyle w:val="Hyperlink"/>
                <w:rFonts w:cs="Times New Roman"/>
                <w14:scene3d>
                  <w14:camera w14:prst="orthographicFront"/>
                  <w14:lightRig w14:rig="threePt" w14:dir="t">
                    <w14:rot w14:lat="0" w14:lon="0" w14:rev="0"/>
                  </w14:lightRig>
                </w14:scene3d>
              </w:rPr>
              <w:t>Appendix D –</w:t>
            </w:r>
            <w:r w:rsidR="001A7EF9">
              <w:rPr>
                <w:rFonts w:cstheme="minorBidi"/>
                <w:b w:val="0"/>
                <w:color w:val="auto"/>
                <w:lang w:eastAsia="en-GB"/>
              </w:rPr>
              <w:tab/>
            </w:r>
            <w:r w:rsidR="001A7EF9" w:rsidRPr="004B7B6D">
              <w:rPr>
                <w:rStyle w:val="Hyperlink"/>
              </w:rPr>
              <w:t>Plan on Page</w:t>
            </w:r>
            <w:r w:rsidR="001A7EF9">
              <w:rPr>
                <w:webHidden/>
              </w:rPr>
              <w:tab/>
            </w:r>
            <w:r w:rsidR="001A7EF9">
              <w:rPr>
                <w:webHidden/>
              </w:rPr>
              <w:fldChar w:fldCharType="begin"/>
            </w:r>
            <w:r w:rsidR="001A7EF9">
              <w:rPr>
                <w:webHidden/>
              </w:rPr>
              <w:instrText xml:space="preserve"> PAGEREF _Toc500501672 \h </w:instrText>
            </w:r>
            <w:r w:rsidR="001A7EF9">
              <w:rPr>
                <w:webHidden/>
              </w:rPr>
            </w:r>
            <w:r w:rsidR="001A7EF9">
              <w:rPr>
                <w:webHidden/>
              </w:rPr>
              <w:fldChar w:fldCharType="separate"/>
            </w:r>
            <w:r w:rsidR="006E5D2F">
              <w:rPr>
                <w:webHidden/>
              </w:rPr>
              <w:t>28</w:t>
            </w:r>
            <w:r w:rsidR="001A7EF9">
              <w:rPr>
                <w:webHidden/>
              </w:rPr>
              <w:fldChar w:fldCharType="end"/>
            </w:r>
          </w:hyperlink>
        </w:p>
        <w:p w14:paraId="51ED03C4" w14:textId="77777777" w:rsidR="008A3207" w:rsidRDefault="008A3207">
          <w:r>
            <w:rPr>
              <w:b/>
              <w:bCs/>
              <w:noProof/>
            </w:rPr>
            <w:fldChar w:fldCharType="end"/>
          </w:r>
        </w:p>
      </w:sdtContent>
    </w:sdt>
    <w:p w14:paraId="0CB669F9" w14:textId="77777777" w:rsidR="00B279FC" w:rsidRPr="00B279FC" w:rsidRDefault="00B279FC" w:rsidP="007D4BF4">
      <w:pPr>
        <w:pStyle w:val="TOC3"/>
        <w:sectPr w:rsidR="00B279FC" w:rsidRPr="00B279FC" w:rsidSect="00A76C49">
          <w:footerReference w:type="default" r:id="rId14"/>
          <w:pgSz w:w="11900" w:h="16840"/>
          <w:pgMar w:top="1922" w:right="1134" w:bottom="1440" w:left="1134" w:header="340" w:footer="300" w:gutter="0"/>
          <w:cols w:space="708"/>
          <w:docGrid w:linePitch="299"/>
        </w:sectPr>
      </w:pPr>
    </w:p>
    <w:p w14:paraId="4D0C1AEC" w14:textId="77777777" w:rsidR="00B63ADB" w:rsidRDefault="005E329B" w:rsidP="00B63ADB">
      <w:pPr>
        <w:pStyle w:val="Heading1"/>
      </w:pPr>
      <w:bookmarkStart w:id="1" w:name="_Toc500501641"/>
      <w:r>
        <w:lastRenderedPageBreak/>
        <w:t>Introduction</w:t>
      </w:r>
      <w:bookmarkEnd w:id="1"/>
    </w:p>
    <w:p w14:paraId="6471A2AE" w14:textId="77777777" w:rsidR="00BE28A2" w:rsidRDefault="00BE28A2" w:rsidP="00C32BDA">
      <w:pPr>
        <w:pStyle w:val="BodyTextNormal"/>
      </w:pPr>
      <w:r>
        <w:t>The DCC shall ensure that Device Integration Testing (DIT) is carried out in accordance with the provisions of this document and the SEC Variation Testing Approach Document for Release 2.0.</w:t>
      </w:r>
    </w:p>
    <w:p w14:paraId="767AC9F8" w14:textId="77777777" w:rsidR="00003618" w:rsidRDefault="00C32BDA" w:rsidP="00C32BDA">
      <w:pPr>
        <w:pStyle w:val="BodyTextNormal"/>
      </w:pPr>
      <w:r w:rsidRPr="00C32BDA">
        <w:t>DIT will test th</w:t>
      </w:r>
      <w:r w:rsidR="002D2CC7">
        <w:t xml:space="preserve">e interoperability between the </w:t>
      </w:r>
      <w:r w:rsidR="00A12F25">
        <w:t>M</w:t>
      </w:r>
      <w:r w:rsidR="002D2CC7">
        <w:t>odified</w:t>
      </w:r>
      <w:r w:rsidRPr="00C32BDA">
        <w:t xml:space="preserve"> DCC Total System and</w:t>
      </w:r>
      <w:r w:rsidR="00003618">
        <w:t>:</w:t>
      </w:r>
    </w:p>
    <w:p w14:paraId="5FA32A59" w14:textId="77777777" w:rsidR="00003618" w:rsidRDefault="00C32BDA" w:rsidP="00694BB7">
      <w:pPr>
        <w:pStyle w:val="BodyTextNormal"/>
        <w:numPr>
          <w:ilvl w:val="0"/>
          <w:numId w:val="48"/>
        </w:numPr>
      </w:pPr>
      <w:r w:rsidRPr="00C32BDA">
        <w:t xml:space="preserve">new </w:t>
      </w:r>
      <w:r w:rsidR="002E7C9F">
        <w:t xml:space="preserve">dual band </w:t>
      </w:r>
      <w:r w:rsidR="00B85CEA">
        <w:t xml:space="preserve">CHTS </w:t>
      </w:r>
      <w:r w:rsidR="00A12F25">
        <w:t>v</w:t>
      </w:r>
      <w:r w:rsidR="002D2CC7">
        <w:t xml:space="preserve">1.1 </w:t>
      </w:r>
      <w:r w:rsidR="001D3C87">
        <w:t>Communications Hub</w:t>
      </w:r>
      <w:r w:rsidR="002D2CC7">
        <w:t>s</w:t>
      </w:r>
      <w:r w:rsidR="00003618">
        <w:t xml:space="preserve">; </w:t>
      </w:r>
    </w:p>
    <w:p w14:paraId="119C90E5" w14:textId="77777777" w:rsidR="00003618" w:rsidRDefault="0011506A" w:rsidP="00694BB7">
      <w:pPr>
        <w:pStyle w:val="BodyTextNormal"/>
        <w:numPr>
          <w:ilvl w:val="0"/>
          <w:numId w:val="48"/>
        </w:numPr>
      </w:pPr>
      <w:r>
        <w:t>Single</w:t>
      </w:r>
      <w:r w:rsidR="00682C4E">
        <w:t xml:space="preserve"> band </w:t>
      </w:r>
      <w:r w:rsidR="001A1508">
        <w:t>c</w:t>
      </w:r>
      <w:r w:rsidR="001D3C87">
        <w:t>ommunications Hub</w:t>
      </w:r>
      <w:r w:rsidR="00003618">
        <w:t>s</w:t>
      </w:r>
      <w:r w:rsidR="00C32BDA" w:rsidRPr="00C32BDA">
        <w:t xml:space="preserve"> that have been upgraded from CHTS </w:t>
      </w:r>
      <w:r w:rsidR="00A12F25">
        <w:t>v</w:t>
      </w:r>
      <w:r w:rsidR="00C32BDA" w:rsidRPr="00C32BDA">
        <w:t>1.0</w:t>
      </w:r>
      <w:r w:rsidR="00003618">
        <w:t xml:space="preserve"> to CHTS </w:t>
      </w:r>
      <w:r w:rsidR="00A12F25">
        <w:t>v</w:t>
      </w:r>
      <w:r w:rsidR="00003618">
        <w:t>1.1;</w:t>
      </w:r>
    </w:p>
    <w:p w14:paraId="3E6F5EA2" w14:textId="77777777" w:rsidR="00003618" w:rsidRDefault="00003618" w:rsidP="00694BB7">
      <w:pPr>
        <w:pStyle w:val="BodyTextNormal"/>
        <w:numPr>
          <w:ilvl w:val="0"/>
          <w:numId w:val="48"/>
        </w:numPr>
      </w:pPr>
      <w:r>
        <w:t>e</w:t>
      </w:r>
      <w:r w:rsidR="00AB0C88">
        <w:t xml:space="preserve">xisting CHTS </w:t>
      </w:r>
      <w:r w:rsidR="00A12F25">
        <w:t>v</w:t>
      </w:r>
      <w:r w:rsidR="00AB0C88">
        <w:t xml:space="preserve">1.0 </w:t>
      </w:r>
      <w:r w:rsidR="001D3C87">
        <w:t>Communications Hub</w:t>
      </w:r>
      <w:r w:rsidR="00A12F25">
        <w:t>s</w:t>
      </w:r>
      <w:r w:rsidR="00AB0C88">
        <w:t>, prior to upgrade</w:t>
      </w:r>
      <w:r>
        <w:t>;</w:t>
      </w:r>
    </w:p>
    <w:p w14:paraId="518E4498" w14:textId="77777777" w:rsidR="00003618" w:rsidRDefault="00C32BDA" w:rsidP="00003618">
      <w:pPr>
        <w:pStyle w:val="BodyTextNormal"/>
        <w:numPr>
          <w:ilvl w:val="0"/>
          <w:numId w:val="48"/>
        </w:numPr>
      </w:pPr>
      <w:r w:rsidRPr="00915094">
        <w:t>devices</w:t>
      </w:r>
      <w:r w:rsidRPr="00C32BDA">
        <w:t xml:space="preserve"> </w:t>
      </w:r>
      <w:r w:rsidRPr="00431624">
        <w:t>that</w:t>
      </w:r>
      <w:r w:rsidRPr="00C32BDA">
        <w:t xml:space="preserve"> form part of </w:t>
      </w:r>
      <w:r w:rsidR="00A12F25">
        <w:t>e</w:t>
      </w:r>
      <w:r w:rsidRPr="00C32BDA">
        <w:t>nrolled Smart Metering Systems and associated IHDs; and</w:t>
      </w:r>
      <w:r w:rsidR="00003618">
        <w:t xml:space="preserve"> </w:t>
      </w:r>
    </w:p>
    <w:p w14:paraId="59EA4998" w14:textId="77777777" w:rsidR="00003618" w:rsidRPr="00003618" w:rsidRDefault="00003618" w:rsidP="00003618">
      <w:pPr>
        <w:pStyle w:val="BodyTextNormal"/>
        <w:numPr>
          <w:ilvl w:val="0"/>
          <w:numId w:val="48"/>
        </w:numPr>
      </w:pPr>
      <w:r w:rsidRPr="00003618">
        <w:t xml:space="preserve">new devices complying with </w:t>
      </w:r>
      <w:r w:rsidR="001C63BE">
        <w:t xml:space="preserve"> </w:t>
      </w:r>
      <w:r w:rsidR="00962546" w:rsidRPr="00003618">
        <w:t>SMETS</w:t>
      </w:r>
      <w:r w:rsidR="00536D4D">
        <w:t>2</w:t>
      </w:r>
      <w:r w:rsidR="00123076">
        <w:t xml:space="preserve"> v3.0</w:t>
      </w:r>
      <w:r w:rsidR="0011506A">
        <w:t xml:space="preserve"> </w:t>
      </w:r>
      <w:r w:rsidR="00536D4D">
        <w:t xml:space="preserve"> where available</w:t>
      </w:r>
    </w:p>
    <w:p w14:paraId="5BC21ED3" w14:textId="77777777" w:rsidR="006E5D2F" w:rsidRDefault="0046131F" w:rsidP="00694BB7">
      <w:pPr>
        <w:pStyle w:val="Caption"/>
        <w:ind w:left="131" w:firstLine="589"/>
      </w:pPr>
      <w:r>
        <w:t xml:space="preserve">DIT will have dependencies on SIT </w:t>
      </w:r>
      <w:r w:rsidR="00FE6369">
        <w:t>and</w:t>
      </w:r>
      <w:r>
        <w:t xml:space="preserve"> PIT as described in section </w:t>
      </w:r>
      <w:r w:rsidR="00694BB7">
        <w:fldChar w:fldCharType="begin"/>
      </w:r>
      <w:r w:rsidR="00694BB7">
        <w:instrText xml:space="preserve"> REF _Ref497467355 \r \h </w:instrText>
      </w:r>
      <w:r w:rsidR="00694BB7">
        <w:fldChar w:fldCharType="separate"/>
      </w:r>
      <w:r w:rsidR="006E5D2F">
        <w:t>1.7.4</w:t>
      </w:r>
      <w:r w:rsidR="00694BB7">
        <w:fldChar w:fldCharType="end"/>
      </w:r>
      <w:r>
        <w:t xml:space="preserve"> </w:t>
      </w:r>
      <w:r>
        <w:fldChar w:fldCharType="begin"/>
      </w:r>
      <w:r>
        <w:instrText xml:space="preserve"> REF _Ref489431405 \h </w:instrText>
      </w:r>
      <w:r>
        <w:fldChar w:fldCharType="separate"/>
      </w:r>
      <w:r w:rsidR="006E5D2F">
        <w:t xml:space="preserve">Table </w:t>
      </w:r>
      <w:r w:rsidR="006E5D2F">
        <w:rPr>
          <w:noProof/>
        </w:rPr>
        <w:t>4</w:t>
      </w:r>
      <w:r w:rsidR="006E5D2F">
        <w:t xml:space="preserve"> DIT Issues</w:t>
      </w:r>
    </w:p>
    <w:p w14:paraId="48B91F61" w14:textId="550532A6" w:rsidR="00C32BDA" w:rsidRDefault="006E5D2F" w:rsidP="00C32BDA">
      <w:pPr>
        <w:pStyle w:val="BodyTextNormal"/>
      </w:pPr>
      <w:r>
        <w:t>Dependencies</w:t>
      </w:r>
      <w:r w:rsidR="0046131F">
        <w:fldChar w:fldCharType="end"/>
      </w:r>
      <w:r w:rsidR="0046131F">
        <w:t xml:space="preserve"> but will take place almost</w:t>
      </w:r>
      <w:r w:rsidR="00C32BDA" w:rsidRPr="00C32BDA">
        <w:t xml:space="preserve"> independently of other </w:t>
      </w:r>
      <w:proofErr w:type="gramStart"/>
      <w:r w:rsidR="00C32BDA" w:rsidRPr="00C32BDA">
        <w:t>phases, and</w:t>
      </w:r>
      <w:proofErr w:type="gramEnd"/>
      <w:r w:rsidR="00C32BDA" w:rsidRPr="00C32BDA">
        <w:t xml:space="preserve"> will be subject to the overall LC13 plan</w:t>
      </w:r>
      <w:r w:rsidR="00663A63">
        <w:t>.</w:t>
      </w:r>
      <w:r w:rsidR="0046131F">
        <w:t xml:space="preserve"> </w:t>
      </w:r>
      <w:r w:rsidR="00003618">
        <w:t xml:space="preserve">DCC will make use of the </w:t>
      </w:r>
      <w:r w:rsidR="00A12F25">
        <w:t>s</w:t>
      </w:r>
      <w:r w:rsidR="00003618">
        <w:t xml:space="preserve">ervice </w:t>
      </w:r>
      <w:r w:rsidR="00A12F25">
        <w:t>u</w:t>
      </w:r>
      <w:r w:rsidR="00003618">
        <w:t xml:space="preserve">ser </w:t>
      </w:r>
      <w:r w:rsidR="00A12F25">
        <w:t>s</w:t>
      </w:r>
      <w:r w:rsidR="00003618">
        <w:t xml:space="preserve">imulator tool developed for previous releases, to </w:t>
      </w:r>
      <w:r w:rsidR="0023715E">
        <w:t xml:space="preserve">interact with </w:t>
      </w:r>
      <w:r w:rsidR="001D3C87">
        <w:t>Communications Hub</w:t>
      </w:r>
      <w:r w:rsidR="0023715E">
        <w:t>s and devices.</w:t>
      </w:r>
    </w:p>
    <w:p w14:paraId="0A253C7A" w14:textId="77777777" w:rsidR="006E5D2F" w:rsidRDefault="009C6908" w:rsidP="00E960E1">
      <w:pPr>
        <w:pStyle w:val="Heading3"/>
      </w:pPr>
      <w:r>
        <w:t xml:space="preserve">DIT is not a "time boxed" activity in that it only finishes once the </w:t>
      </w:r>
      <w:r>
        <w:fldChar w:fldCharType="begin"/>
      </w:r>
      <w:r>
        <w:instrText xml:space="preserve"> REF _Ref489460403 \h </w:instrText>
      </w:r>
      <w:r>
        <w:fldChar w:fldCharType="separate"/>
      </w:r>
      <w:r w:rsidR="006E5D2F">
        <w:t>Scope and Coverage of Testing</w:t>
      </w:r>
    </w:p>
    <w:p w14:paraId="518DC5EC" w14:textId="77777777" w:rsidR="006E5D2F" w:rsidRDefault="006E5D2F" w:rsidP="006A753F">
      <w:pPr>
        <w:pStyle w:val="BodyTextNormal"/>
      </w:pPr>
      <w:r>
        <w:t xml:space="preserve">DIT will be split into three main phases; </w:t>
      </w:r>
    </w:p>
    <w:p w14:paraId="46EED204" w14:textId="77777777" w:rsidR="006E5D2F" w:rsidRDefault="006E5D2F" w:rsidP="00910BF4">
      <w:pPr>
        <w:pStyle w:val="BodyTextNormal"/>
        <w:numPr>
          <w:ilvl w:val="0"/>
          <w:numId w:val="53"/>
        </w:numPr>
      </w:pPr>
      <w:r>
        <w:t xml:space="preserve">Phase 1 - Single band regression testing to test with existing SMETS2v2 devices. This will cover two </w:t>
      </w:r>
      <w:proofErr w:type="spellStart"/>
      <w:r>
        <w:t>sceanrios</w:t>
      </w:r>
      <w:proofErr w:type="spellEnd"/>
      <w:r>
        <w:t>;</w:t>
      </w:r>
    </w:p>
    <w:p w14:paraId="52FBB0C7" w14:textId="77777777" w:rsidR="006E5D2F" w:rsidRDefault="006E5D2F" w:rsidP="00910BF4">
      <w:pPr>
        <w:pStyle w:val="BodyTextNormal"/>
        <w:numPr>
          <w:ilvl w:val="1"/>
          <w:numId w:val="53"/>
        </w:numPr>
      </w:pPr>
      <w:r>
        <w:t xml:space="preserve">Day 1 scenario testing – to include testing of R2.0 code with SMETS2v2 devices and R1.3 (i.e. CHTS 1.0) comms hubs.  The latest version of live comms hub and meter firmware available at the time of test commencement will be used. The purpose of DIT is not to fix live meter or firmware issues but reasonable endeavours will be made to take firmware updates during DIT </w:t>
      </w:r>
      <w:proofErr w:type="gramStart"/>
      <w:r>
        <w:t>in order to</w:t>
      </w:r>
      <w:proofErr w:type="gramEnd"/>
      <w:r>
        <w:t xml:space="preserve"> ensure maximum test coverage is achieved. Where tests are blocked due to live defects, DCC will seek to exit DIT without having </w:t>
      </w:r>
      <w:proofErr w:type="spellStart"/>
      <w:r>
        <w:t>alll</w:t>
      </w:r>
      <w:proofErr w:type="spellEnd"/>
      <w:r>
        <w:t xml:space="preserve"> tests executed.</w:t>
      </w:r>
    </w:p>
    <w:p w14:paraId="1CB9AD85" w14:textId="77777777" w:rsidR="006E5D2F" w:rsidRPr="001566D6" w:rsidRDefault="006E5D2F" w:rsidP="00910BF4">
      <w:pPr>
        <w:pStyle w:val="BodyTextNormal"/>
        <w:numPr>
          <w:ilvl w:val="1"/>
          <w:numId w:val="53"/>
        </w:numPr>
      </w:pPr>
      <w:r>
        <w:t xml:space="preserve">R2 Comms Hub Regression – to include testing of R2 comms hubs (i.e. CHTS 1.1) with SMETS2v2 meters to ensure the new comms hub firmware is backwardly </w:t>
      </w:r>
      <w:proofErr w:type="spellStart"/>
      <w:r>
        <w:t>compaitble</w:t>
      </w:r>
      <w:proofErr w:type="spellEnd"/>
      <w:r>
        <w:t xml:space="preserve"> with existing meters.</w:t>
      </w:r>
    </w:p>
    <w:p w14:paraId="1A427806" w14:textId="77777777" w:rsidR="006E5D2F" w:rsidRDefault="006E5D2F" w:rsidP="00910BF4">
      <w:pPr>
        <w:pStyle w:val="BodyTextNormal"/>
        <w:numPr>
          <w:ilvl w:val="0"/>
          <w:numId w:val="53"/>
        </w:numPr>
      </w:pPr>
      <w:r>
        <w:t>Phase 2 - Testing of single band R2.0 (i.e. CHTS 1.1) comms hubs with SMETS2v3 devices to ensure that new comms hub firmware works with new devices.</w:t>
      </w:r>
    </w:p>
    <w:p w14:paraId="03033435" w14:textId="77777777" w:rsidR="006E5D2F" w:rsidRDefault="006E5D2F" w:rsidP="00910BF4">
      <w:pPr>
        <w:pStyle w:val="BodyTextNormal"/>
        <w:numPr>
          <w:ilvl w:val="0"/>
          <w:numId w:val="53"/>
        </w:numPr>
      </w:pPr>
      <w:r>
        <w:t>Phase 3 - Dual band DIT which will test dual band comms hubs with SMETS2v3 devices using both 2.4GHz and 868MHz devices</w:t>
      </w:r>
    </w:p>
    <w:p w14:paraId="2CF6874F" w14:textId="77777777" w:rsidR="006E5D2F" w:rsidRDefault="006E5D2F" w:rsidP="00097AA6">
      <w:pPr>
        <w:pStyle w:val="BodyTextNormal"/>
      </w:pPr>
      <w:r>
        <w:t>It shall be possible to exit DIT separately for each of the three phases.</w:t>
      </w:r>
    </w:p>
    <w:p w14:paraId="08B1A212" w14:textId="77777777" w:rsidR="006E5D2F" w:rsidRDefault="006E5D2F">
      <w:pPr>
        <w:pStyle w:val="BodyTextNormal"/>
      </w:pPr>
      <w:r>
        <w:lastRenderedPageBreak/>
        <w:t xml:space="preserve">It is intended to use devices from multiple manufacturers in </w:t>
      </w:r>
      <w:proofErr w:type="gramStart"/>
      <w:r>
        <w:t>DIT</w:t>
      </w:r>
      <w:proofErr w:type="gramEnd"/>
      <w:r>
        <w:t xml:space="preserve"> but it is not planned to execute all tests against all devices. Whilst all tests will be run against each comms hub manufacturer, these will be spread across the various device manufacturers, such that each test is run against at least </w:t>
      </w:r>
      <w:proofErr w:type="gramStart"/>
      <w:r>
        <w:t>one real</w:t>
      </w:r>
      <w:proofErr w:type="gramEnd"/>
      <w:r>
        <w:t xml:space="preserve"> meter.</w:t>
      </w:r>
    </w:p>
    <w:p w14:paraId="21A331C8" w14:textId="77777777" w:rsidR="006E5D2F" w:rsidRPr="00656863" w:rsidRDefault="006E5D2F" w:rsidP="001566D6">
      <w:pPr>
        <w:pStyle w:val="BodyTextNormal"/>
      </w:pPr>
      <w:r>
        <w:t xml:space="preserve">Where a CH manufacturer produces multiple hardware variants or SKUs which share the same firmware, these will not be tested separately but </w:t>
      </w:r>
      <w:proofErr w:type="gramStart"/>
      <w:r>
        <w:t>all of</w:t>
      </w:r>
      <w:proofErr w:type="gramEnd"/>
      <w:r>
        <w:t xml:space="preserve"> the different variants will be represented in the test sets being used.</w:t>
      </w:r>
    </w:p>
    <w:p w14:paraId="460FC692" w14:textId="43FE2CCA" w:rsidR="009C6908" w:rsidRDefault="006E5D2F" w:rsidP="00C32BDA">
      <w:pPr>
        <w:pStyle w:val="BodyTextNormal"/>
      </w:pPr>
      <w:r>
        <w:t>Exit Criteria</w:t>
      </w:r>
      <w:r w:rsidR="009C6908">
        <w:fldChar w:fldCharType="end"/>
      </w:r>
      <w:r w:rsidR="009C6908">
        <w:t xml:space="preserve"> </w:t>
      </w:r>
      <w:r w:rsidR="00BD5D35">
        <w:t>are</w:t>
      </w:r>
      <w:r w:rsidR="009C6908">
        <w:t xml:space="preserve"> met or DCC </w:t>
      </w:r>
      <w:r w:rsidR="00AB0C88">
        <w:t xml:space="preserve">has confirmed </w:t>
      </w:r>
      <w:r w:rsidR="00694BB7">
        <w:t>with SEC Panel Testing Advisory Group for any</w:t>
      </w:r>
      <w:r w:rsidR="00AB0C88">
        <w:t xml:space="preserve"> relaxation of the exit criteria.</w:t>
      </w:r>
    </w:p>
    <w:p w14:paraId="6641BC35" w14:textId="77777777" w:rsidR="00221452" w:rsidRDefault="00221452" w:rsidP="00221452">
      <w:pPr>
        <w:pStyle w:val="BodyTextNormal"/>
      </w:pPr>
      <w:r>
        <w:t>DIT as a phase will build upon the lessons learnt from Release R1.2 and R1.3 where the use of Devices in testing as planned was not practical. The deliverables for this test phase shall acknowledge the potential availability risk of suitable Devices and make exceptional provision for DIT to be undertaken using testing stubs.</w:t>
      </w:r>
    </w:p>
    <w:p w14:paraId="02DE300C" w14:textId="77777777" w:rsidR="00221452" w:rsidRDefault="00221452" w:rsidP="00221452">
      <w:pPr>
        <w:pStyle w:val="BodyTextNormal"/>
      </w:pPr>
      <w:r>
        <w:t>DIT will provide industry with confidence that</w:t>
      </w:r>
      <w:r w:rsidR="007B106D">
        <w:t xml:space="preserve"> DCC systems upgraded to R2.0 -</w:t>
      </w:r>
      <w:r>
        <w:t xml:space="preserve"> </w:t>
      </w:r>
      <w:r w:rsidR="00AB0C88">
        <w:t>v1.0</w:t>
      </w:r>
      <w:r>
        <w:t xml:space="preserve"> </w:t>
      </w:r>
      <w:r w:rsidR="001D3C87">
        <w:t>Communications Hub</w:t>
      </w:r>
      <w:r w:rsidR="002D2CC7">
        <w:t>s</w:t>
      </w:r>
      <w:r>
        <w:t xml:space="preserve">, and v1.0 </w:t>
      </w:r>
      <w:r w:rsidR="001D3C87">
        <w:t>Communications Hub</w:t>
      </w:r>
      <w:r w:rsidR="002D2CC7">
        <w:t>s</w:t>
      </w:r>
      <w:r>
        <w:t xml:space="preserve"> upgraded to v1.1 interoperate with existing SMETS</w:t>
      </w:r>
      <w:r w:rsidR="00386604">
        <w:t>2</w:t>
      </w:r>
      <w:r>
        <w:t xml:space="preserve"> v2.0 Devices (including IHDs) and Devices designed to meet SMETS</w:t>
      </w:r>
      <w:r w:rsidR="00386604">
        <w:t>2</w:t>
      </w:r>
      <w:r>
        <w:t xml:space="preserve"> v3.0</w:t>
      </w:r>
      <w:r w:rsidR="00FB153E">
        <w:t>.</w:t>
      </w:r>
      <w:r w:rsidR="00386604">
        <w:t xml:space="preserve"> DIT will also include the testing of upgraded devices from SMETS2 v2.0 to SMETS2 v3.0.</w:t>
      </w:r>
    </w:p>
    <w:p w14:paraId="20E5FA54" w14:textId="77777777" w:rsidR="00A12F25" w:rsidRDefault="00221452" w:rsidP="00B52CEC">
      <w:pPr>
        <w:pStyle w:val="BodyTextNormal"/>
      </w:pPr>
      <w:r>
        <w:t>If the availability of sufficient capable and supported devices</w:t>
      </w:r>
      <w:r w:rsidR="00A12F25">
        <w:t>, particularly sub GHz devices,</w:t>
      </w:r>
      <w:r>
        <w:t xml:space="preserve"> would result in any of the requirements below being at risk of not being proven, DCC will</w:t>
      </w:r>
      <w:r w:rsidR="00A12F25">
        <w:t>, subject to the consent of the Secretary of State,</w:t>
      </w:r>
      <w:r>
        <w:t xml:space="preserve"> complete such testing</w:t>
      </w:r>
      <w:r w:rsidR="00915094">
        <w:t xml:space="preserve"> and exit DIT</w:t>
      </w:r>
      <w:r>
        <w:t xml:space="preserve"> as is practical</w:t>
      </w:r>
      <w:r w:rsidR="008C2B19">
        <w:t>, using emulators if required,</w:t>
      </w:r>
      <w:r>
        <w:t xml:space="preserve"> and provide detail of the reasons why DIT has not been fully completed in the Test Phase Completion report. </w:t>
      </w:r>
    </w:p>
    <w:p w14:paraId="31C12450" w14:textId="77777777" w:rsidR="00A12F25" w:rsidRDefault="00A12F25" w:rsidP="00B52CEC">
      <w:pPr>
        <w:pStyle w:val="BodyTextNormal"/>
      </w:pPr>
      <w:r>
        <w:t>Any decision not to use sub GHz devices will be communicated, with supporting evidence, in a timely fashion to BEIS for discussion.</w:t>
      </w:r>
    </w:p>
    <w:p w14:paraId="599AD998" w14:textId="77777777" w:rsidR="00B52CEC" w:rsidRDefault="007B106D" w:rsidP="00B52CEC">
      <w:pPr>
        <w:pStyle w:val="BodyTextNormal"/>
      </w:pPr>
      <w:r>
        <w:t>Where suitable Devices become available within the UIT Test Phase of Release 2.0, subject to available time, DCC will endeavour to test the elements previously completed with emulators using real Devices.</w:t>
      </w:r>
    </w:p>
    <w:p w14:paraId="249A6F77" w14:textId="77777777" w:rsidR="00B52CEC" w:rsidRDefault="00B52CEC" w:rsidP="00B52CEC">
      <w:pPr>
        <w:pStyle w:val="BodyTextNormal"/>
      </w:pPr>
      <w:r>
        <w:t>DIT will take a risk based approach to the scope of testing undertaken</w:t>
      </w:r>
      <w:r w:rsidR="008172D0">
        <w:t xml:space="preserve"> and use a variety of devices and firmware releases to maximise the benefits of testing in the timescales available.</w:t>
      </w:r>
    </w:p>
    <w:p w14:paraId="53B2FA80" w14:textId="77777777" w:rsidR="00B702F0" w:rsidRDefault="00B702F0" w:rsidP="00B63ADB">
      <w:pPr>
        <w:pStyle w:val="Heading2"/>
      </w:pPr>
      <w:bookmarkStart w:id="2" w:name="_Toc500501642"/>
      <w:r>
        <w:t>Approval and Governance</w:t>
      </w:r>
      <w:bookmarkEnd w:id="2"/>
    </w:p>
    <w:p w14:paraId="1440EB47" w14:textId="77777777" w:rsidR="00B702F0" w:rsidRDefault="00B702F0" w:rsidP="00694BB7">
      <w:pPr>
        <w:pStyle w:val="BodyTextNormal"/>
      </w:pPr>
      <w:r>
        <w:t xml:space="preserve">This document reflects the content of the Release 2.0 Testing Approach Document, which was subject to consultation. It has been developed by DCC and reviewed with the SEC Panel Testing Advisory Group and BEIS. </w:t>
      </w:r>
    </w:p>
    <w:p w14:paraId="198EB00D" w14:textId="77777777" w:rsidR="00B702F0" w:rsidRPr="00B702F0" w:rsidRDefault="00B702F0" w:rsidP="00694BB7">
      <w:pPr>
        <w:pStyle w:val="BodyTextNormal"/>
      </w:pPr>
      <w:r>
        <w:t xml:space="preserve">DCC will submit the final version to the SEC Panel Testing Advisory Group for consideration of a recommendation to SEC Panel, who in turn will make a recommendation to the Secretary of State. </w:t>
      </w:r>
    </w:p>
    <w:p w14:paraId="1204B17A" w14:textId="77777777" w:rsidR="00AE4991" w:rsidRDefault="008952F7" w:rsidP="00B63ADB">
      <w:pPr>
        <w:pStyle w:val="Heading2"/>
      </w:pPr>
      <w:bookmarkStart w:id="3" w:name="_Toc500501643"/>
      <w:r>
        <w:t>Definition of Terms</w:t>
      </w:r>
      <w:bookmarkEnd w:id="3"/>
    </w:p>
    <w:p w14:paraId="59194520" w14:textId="77777777" w:rsidR="008952F7" w:rsidRPr="008952F7" w:rsidRDefault="008952F7" w:rsidP="00E960E1">
      <w:pPr>
        <w:pStyle w:val="BodyTextNormal"/>
      </w:pPr>
      <w:r>
        <w:t xml:space="preserve">This document uses standard testing terminology, and definitions relevant to the Smart Energy Code are as defined in Section A (Definitions and Interpretations) of the SEC. </w:t>
      </w:r>
      <w:r>
        <w:lastRenderedPageBreak/>
        <w:t>Other terms will be as defined in the Testing Approach Document for Release 2.0, or within the body of the document itself.</w:t>
      </w:r>
    </w:p>
    <w:p w14:paraId="397DB21E" w14:textId="77777777" w:rsidR="00CE7822" w:rsidRDefault="00CE7822" w:rsidP="00B63ADB">
      <w:pPr>
        <w:pStyle w:val="Heading2"/>
      </w:pPr>
      <w:bookmarkStart w:id="4" w:name="_Toc500501644"/>
      <w:r w:rsidRPr="00B63ADB">
        <w:t>Objective of Document</w:t>
      </w:r>
      <w:bookmarkEnd w:id="4"/>
    </w:p>
    <w:p w14:paraId="26270C68" w14:textId="77777777" w:rsidR="007906E5" w:rsidRDefault="007906E5" w:rsidP="007906E5">
      <w:pPr>
        <w:pStyle w:val="BodyTextNormal"/>
      </w:pPr>
      <w:r>
        <w:t xml:space="preserve">The objective of this document is to describe the activities associated </w:t>
      </w:r>
      <w:r w:rsidR="005E329B">
        <w:t>with the planning,</w:t>
      </w:r>
      <w:r>
        <w:t xml:space="preserve"> operation</w:t>
      </w:r>
      <w:r w:rsidR="005E329B">
        <w:t>, exit</w:t>
      </w:r>
      <w:r w:rsidR="00C961E7">
        <w:t>ing</w:t>
      </w:r>
      <w:r w:rsidR="005E329B">
        <w:t xml:space="preserve"> and reporting</w:t>
      </w:r>
      <w:r>
        <w:t xml:space="preserve"> of the D</w:t>
      </w:r>
      <w:r w:rsidR="00A12F25">
        <w:t>IT</w:t>
      </w:r>
      <w:r>
        <w:t xml:space="preserve"> test phase. </w:t>
      </w:r>
    </w:p>
    <w:p w14:paraId="4313ADA6" w14:textId="77777777" w:rsidR="005E329B" w:rsidRDefault="006D2F7C" w:rsidP="005E329B">
      <w:pPr>
        <w:pStyle w:val="BodyTextNormal"/>
      </w:pPr>
      <w:r>
        <w:t xml:space="preserve">The document </w:t>
      </w:r>
      <w:r w:rsidR="005E329B">
        <w:t>should be detailed enough to allow the DCC and its service providers to plan and execute DIT. Therefore, providing DCC with the assurance that devices</w:t>
      </w:r>
      <w:r w:rsidR="005E329B">
        <w:rPr>
          <w:rStyle w:val="FootnoteReference"/>
        </w:rPr>
        <w:footnoteReference w:id="1"/>
      </w:r>
      <w:r w:rsidR="005E329B">
        <w:t xml:space="preserve"> will interact with the systems as designed. </w:t>
      </w:r>
    </w:p>
    <w:p w14:paraId="64F99829" w14:textId="5FF47F17" w:rsidR="00221452" w:rsidRDefault="00221452" w:rsidP="005E329B">
      <w:pPr>
        <w:pStyle w:val="BodyTextNormal"/>
      </w:pPr>
      <w:r>
        <w:t xml:space="preserve">The DIT requirements are described in </w:t>
      </w:r>
      <w:r>
        <w:fldChar w:fldCharType="begin"/>
      </w:r>
      <w:r>
        <w:instrText xml:space="preserve"> REF _Ref488995591 \h </w:instrText>
      </w:r>
      <w:r>
        <w:fldChar w:fldCharType="separate"/>
      </w:r>
      <w:r w:rsidR="006E5D2F">
        <w:t xml:space="preserve">Table </w:t>
      </w:r>
      <w:r w:rsidR="006E5D2F">
        <w:rPr>
          <w:noProof/>
        </w:rPr>
        <w:t>1</w:t>
      </w:r>
      <w:r>
        <w:fldChar w:fldCharType="end"/>
      </w:r>
    </w:p>
    <w:p w14:paraId="564F5B73" w14:textId="3E3A1478" w:rsidR="006124A3" w:rsidRPr="00694BB7" w:rsidRDefault="00541A5B" w:rsidP="005404E6">
      <w:pPr>
        <w:pStyle w:val="BodyTextBold"/>
        <w:rPr>
          <w:b w:val="0"/>
        </w:rPr>
      </w:pPr>
      <w:r w:rsidRPr="00694BB7">
        <w:rPr>
          <w:b w:val="0"/>
        </w:rPr>
        <w:t>All</w:t>
      </w:r>
      <w:r w:rsidR="00221452" w:rsidRPr="00694BB7">
        <w:rPr>
          <w:b w:val="0"/>
        </w:rPr>
        <w:t xml:space="preserve"> the requirements in </w:t>
      </w:r>
      <w:r w:rsidR="00221452" w:rsidRPr="00694BB7">
        <w:rPr>
          <w:b w:val="0"/>
        </w:rPr>
        <w:fldChar w:fldCharType="begin"/>
      </w:r>
      <w:r w:rsidR="00221452" w:rsidRPr="00694BB7">
        <w:rPr>
          <w:b w:val="0"/>
        </w:rPr>
        <w:instrText xml:space="preserve"> REF _Ref488995591 \h </w:instrText>
      </w:r>
      <w:r w:rsidR="009C6908" w:rsidRPr="00694BB7">
        <w:rPr>
          <w:b w:val="0"/>
        </w:rPr>
        <w:instrText xml:space="preserve"> \* MERGEFORMAT </w:instrText>
      </w:r>
      <w:r w:rsidR="00221452" w:rsidRPr="00694BB7">
        <w:rPr>
          <w:b w:val="0"/>
        </w:rPr>
      </w:r>
      <w:r w:rsidR="00221452" w:rsidRPr="00694BB7">
        <w:rPr>
          <w:b w:val="0"/>
        </w:rPr>
        <w:fldChar w:fldCharType="separate"/>
      </w:r>
      <w:r w:rsidR="006E5D2F" w:rsidRPr="006E5D2F">
        <w:rPr>
          <w:b w:val="0"/>
        </w:rPr>
        <w:t xml:space="preserve">Table </w:t>
      </w:r>
      <w:r w:rsidR="006E5D2F" w:rsidRPr="006E5D2F">
        <w:rPr>
          <w:b w:val="0"/>
          <w:noProof/>
        </w:rPr>
        <w:t>1</w:t>
      </w:r>
      <w:r w:rsidR="00221452" w:rsidRPr="00694BB7">
        <w:rPr>
          <w:b w:val="0"/>
        </w:rPr>
        <w:fldChar w:fldCharType="end"/>
      </w:r>
      <w:r w:rsidR="00221452" w:rsidRPr="00694BB7">
        <w:rPr>
          <w:b w:val="0"/>
        </w:rPr>
        <w:t xml:space="preserve"> are subject to the availability of sufficient individual devices, capable of fully participating in the testing at the time of the planned activity and supported by the manufacturers of those devices</w:t>
      </w:r>
      <w:r w:rsidR="009C6908" w:rsidRPr="00694BB7">
        <w:rPr>
          <w:b w:val="0"/>
        </w:rPr>
        <w:t xml:space="preserve">. The table is taken from the </w:t>
      </w:r>
      <w:r w:rsidR="007B106D">
        <w:rPr>
          <w:b w:val="0"/>
        </w:rPr>
        <w:t>Testing Approach Document for Release 2.0</w:t>
      </w:r>
      <w:r w:rsidR="009C6908" w:rsidRPr="00694BB7">
        <w:rPr>
          <w:b w:val="0"/>
        </w:rPr>
        <w:t>.</w:t>
      </w:r>
      <w:r w:rsidR="002A366C" w:rsidRPr="00694BB7">
        <w:rPr>
          <w:b w:val="0"/>
        </w:rPr>
        <w:t xml:space="preserve"> All devices will be tested with the combinations of </w:t>
      </w:r>
      <w:r w:rsidR="001D3C87">
        <w:rPr>
          <w:b w:val="0"/>
        </w:rPr>
        <w:t>Communications Hub</w:t>
      </w:r>
      <w:r w:rsidR="002A366C" w:rsidRPr="00694BB7">
        <w:rPr>
          <w:b w:val="0"/>
        </w:rPr>
        <w:t>s and DSP systems shown in</w:t>
      </w:r>
      <w:r w:rsidR="005B6C0C" w:rsidRPr="005B6C0C">
        <w:rPr>
          <w:b w:val="0"/>
        </w:rPr>
        <w:t xml:space="preserve"> </w:t>
      </w:r>
      <w:r w:rsidR="005B6C0C">
        <w:rPr>
          <w:b w:val="0"/>
        </w:rPr>
        <w:t>Table 7: Release Baseline Matrix.</w:t>
      </w:r>
      <w:r w:rsidR="002A366C" w:rsidRPr="00694BB7">
        <w:rPr>
          <w:b w:val="0"/>
        </w:rPr>
        <w:t xml:space="preserve"> </w:t>
      </w:r>
    </w:p>
    <w:tbl>
      <w:tblPr>
        <w:tblStyle w:val="TableTemplate2"/>
        <w:tblW w:w="0" w:type="auto"/>
        <w:tblInd w:w="912" w:type="dxa"/>
        <w:tblLook w:val="04A0" w:firstRow="1" w:lastRow="0" w:firstColumn="1" w:lastColumn="0" w:noHBand="0" w:noVBand="1"/>
      </w:tblPr>
      <w:tblGrid>
        <w:gridCol w:w="1157"/>
        <w:gridCol w:w="7563"/>
      </w:tblGrid>
      <w:tr w:rsidR="006124A3" w14:paraId="2581B0A1" w14:textId="77777777" w:rsidTr="000E54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nil"/>
              <w:left w:val="nil"/>
              <w:right w:val="single" w:sz="4" w:space="0" w:color="9CA299" w:themeColor="background2"/>
            </w:tcBorders>
            <w:hideMark/>
          </w:tcPr>
          <w:p w14:paraId="3D741C99" w14:textId="77777777" w:rsidR="006124A3" w:rsidRDefault="006124A3" w:rsidP="000E549A">
            <w:pPr>
              <w:pStyle w:val="BodyTextNormal"/>
              <w:ind w:left="0"/>
              <w:rPr>
                <w:lang w:val="en-US"/>
              </w:rPr>
            </w:pPr>
            <w:r>
              <w:rPr>
                <w:lang w:val="en-US"/>
              </w:rPr>
              <w:t>Ref</w:t>
            </w:r>
          </w:p>
        </w:tc>
        <w:tc>
          <w:tcPr>
            <w:tcW w:w="7773" w:type="dxa"/>
            <w:tcBorders>
              <w:top w:val="nil"/>
              <w:left w:val="single" w:sz="4" w:space="0" w:color="9CA299" w:themeColor="background2"/>
              <w:right w:val="nil"/>
            </w:tcBorders>
            <w:hideMark/>
          </w:tcPr>
          <w:p w14:paraId="2A7A00E9" w14:textId="77777777" w:rsidR="006124A3" w:rsidRDefault="006124A3" w:rsidP="000E549A">
            <w:pPr>
              <w:pStyle w:val="BodyTextNormal"/>
              <w:ind w:left="0"/>
              <w:cnfStyle w:val="100000000000" w:firstRow="1" w:lastRow="0" w:firstColumn="0" w:lastColumn="0" w:oddVBand="0" w:evenVBand="0" w:oddHBand="0" w:evenHBand="0" w:firstRowFirstColumn="0" w:firstRowLastColumn="0" w:lastRowFirstColumn="0" w:lastRowLastColumn="0"/>
              <w:rPr>
                <w:lang w:val="en-US"/>
              </w:rPr>
            </w:pPr>
            <w:r>
              <w:rPr>
                <w:lang w:val="en-US"/>
              </w:rPr>
              <w:t>Requirement</w:t>
            </w:r>
          </w:p>
        </w:tc>
      </w:tr>
      <w:tr w:rsidR="006124A3" w14:paraId="4B6BEC4A"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hideMark/>
          </w:tcPr>
          <w:p w14:paraId="7B61DCFD" w14:textId="77777777" w:rsidR="006124A3" w:rsidRDefault="006124A3" w:rsidP="000E549A">
            <w:pPr>
              <w:pStyle w:val="BodyTextNormal"/>
              <w:ind w:left="0"/>
              <w:rPr>
                <w:lang w:val="en-US"/>
              </w:rPr>
            </w:pPr>
            <w:r>
              <w:rPr>
                <w:lang w:val="en-US"/>
              </w:rPr>
              <w:t>DIT.1</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hideMark/>
          </w:tcPr>
          <w:p w14:paraId="7467C134"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ESME Devices from different manufacturers designed to meet SMETS v3.0</w:t>
            </w:r>
          </w:p>
        </w:tc>
      </w:tr>
      <w:tr w:rsidR="006124A3" w14:paraId="2F5B7951"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0654AB3A" w14:textId="77777777" w:rsidR="006124A3" w:rsidRDefault="006124A3" w:rsidP="000E549A">
            <w:pPr>
              <w:pStyle w:val="BodyTextNormal"/>
              <w:ind w:left="0"/>
              <w:rPr>
                <w:lang w:val="en-US"/>
              </w:rPr>
            </w:pPr>
            <w:r>
              <w:rPr>
                <w:lang w:val="en-US"/>
              </w:rPr>
              <w:t>DIT.2</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79398976" w14:textId="7777777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GSME Devices from different manufacturers designed to meet SMETS v3.0</w:t>
            </w:r>
          </w:p>
        </w:tc>
      </w:tr>
      <w:tr w:rsidR="006124A3" w14:paraId="0D9EE80A"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6349DF3B" w14:textId="77777777" w:rsidR="006124A3" w:rsidRDefault="006124A3" w:rsidP="000E549A">
            <w:pPr>
              <w:pStyle w:val="BodyTextNormal"/>
              <w:ind w:left="0"/>
              <w:rPr>
                <w:lang w:val="en-US"/>
              </w:rPr>
            </w:pPr>
            <w:r>
              <w:rPr>
                <w:lang w:val="en-US"/>
              </w:rPr>
              <w:t>DIT.3</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2405CD3A"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GSME Devices from different manufacturers designed to meet SMETS</w:t>
            </w:r>
            <w:r w:rsidR="00A12F25">
              <w:rPr>
                <w:lang w:val="en-US"/>
              </w:rPr>
              <w:t>2</w:t>
            </w:r>
            <w:r>
              <w:rPr>
                <w:lang w:val="en-US"/>
              </w:rPr>
              <w:t xml:space="preserve"> v3.0 and capab</w:t>
            </w:r>
            <w:r w:rsidR="00AB79A5">
              <w:rPr>
                <w:lang w:val="en-US"/>
              </w:rPr>
              <w:t xml:space="preserve">le of Sub </w:t>
            </w:r>
            <w:r>
              <w:rPr>
                <w:lang w:val="en-US"/>
              </w:rPr>
              <w:t>GHz HAN communications</w:t>
            </w:r>
          </w:p>
        </w:tc>
      </w:tr>
      <w:tr w:rsidR="006124A3" w14:paraId="2F7CCBB9"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438836D" w14:textId="77777777" w:rsidR="006124A3" w:rsidRDefault="006124A3" w:rsidP="000E549A">
            <w:pPr>
              <w:pStyle w:val="BodyTextNormal"/>
              <w:ind w:left="0"/>
              <w:rPr>
                <w:lang w:val="en-US"/>
              </w:rPr>
            </w:pPr>
            <w:r>
              <w:rPr>
                <w:lang w:val="en-US"/>
              </w:rPr>
              <w:t>DIT.4</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2716C47E" w14:textId="7777777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PPMID Devices from different manufacturers designed to meet SMETS</w:t>
            </w:r>
            <w:r w:rsidR="00A12F25">
              <w:rPr>
                <w:lang w:val="en-US"/>
              </w:rPr>
              <w:t>2</w:t>
            </w:r>
            <w:r>
              <w:rPr>
                <w:lang w:val="en-US"/>
              </w:rPr>
              <w:t xml:space="preserve"> v3.0</w:t>
            </w:r>
          </w:p>
        </w:tc>
      </w:tr>
      <w:tr w:rsidR="006124A3" w14:paraId="0D6D808B"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61A049A7" w14:textId="77777777" w:rsidR="006124A3" w:rsidRDefault="006124A3" w:rsidP="000E549A">
            <w:pPr>
              <w:pStyle w:val="BodyTextNormal"/>
              <w:ind w:left="0"/>
              <w:rPr>
                <w:lang w:val="en-US"/>
              </w:rPr>
            </w:pPr>
            <w:r>
              <w:rPr>
                <w:lang w:val="en-US"/>
              </w:rPr>
              <w:t>DIT.5</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5D367684"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PPMID Devices from different manufacturers designed to meet SMETS</w:t>
            </w:r>
            <w:r w:rsidR="00A12F25">
              <w:rPr>
                <w:lang w:val="en-US"/>
              </w:rPr>
              <w:t>2</w:t>
            </w:r>
            <w:r w:rsidR="00AB79A5">
              <w:rPr>
                <w:lang w:val="en-US"/>
              </w:rPr>
              <w:t xml:space="preserve"> v3.0 and capable of Sub </w:t>
            </w:r>
            <w:r>
              <w:rPr>
                <w:lang w:val="en-US"/>
              </w:rPr>
              <w:t>GHz communications</w:t>
            </w:r>
          </w:p>
        </w:tc>
      </w:tr>
      <w:tr w:rsidR="006124A3" w14:paraId="1E737498"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hideMark/>
          </w:tcPr>
          <w:p w14:paraId="3CE91F20" w14:textId="77777777" w:rsidR="006124A3" w:rsidRDefault="006124A3" w:rsidP="000E549A">
            <w:pPr>
              <w:pStyle w:val="BodyTextNormal"/>
              <w:ind w:left="0"/>
              <w:rPr>
                <w:lang w:val="en-US"/>
              </w:rPr>
            </w:pPr>
            <w:r>
              <w:rPr>
                <w:lang w:val="en-US"/>
              </w:rPr>
              <w:t>DIT.6</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hideMark/>
          </w:tcPr>
          <w:p w14:paraId="565BE52B" w14:textId="7777777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one Device for each of the leading ZigBee silicon stack providers</w:t>
            </w:r>
          </w:p>
        </w:tc>
      </w:tr>
      <w:tr w:rsidR="006124A3" w14:paraId="6A9FF49D"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hideMark/>
          </w:tcPr>
          <w:p w14:paraId="4E4CBA1E" w14:textId="77777777" w:rsidR="006124A3" w:rsidRDefault="006124A3" w:rsidP="000E549A">
            <w:pPr>
              <w:pStyle w:val="BodyTextNormal"/>
              <w:ind w:left="0"/>
              <w:rPr>
                <w:lang w:val="en-US"/>
              </w:rPr>
            </w:pPr>
            <w:r>
              <w:rPr>
                <w:lang w:val="en-US"/>
              </w:rPr>
              <w:t>DIT.7</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hideMark/>
          </w:tcPr>
          <w:p w14:paraId="708CF500"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DCC shall select Devices for DIT using dry-run qualification events and commercial support proposals</w:t>
            </w:r>
          </w:p>
        </w:tc>
      </w:tr>
      <w:tr w:rsidR="006124A3" w14:paraId="1D3C313C"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15780F5E" w14:textId="77777777" w:rsidR="006124A3" w:rsidRDefault="006124A3" w:rsidP="000E549A">
            <w:pPr>
              <w:pStyle w:val="BodyTextNormal"/>
              <w:ind w:left="0"/>
              <w:rPr>
                <w:lang w:val="en-US"/>
              </w:rPr>
            </w:pPr>
            <w:r>
              <w:rPr>
                <w:lang w:val="en-US"/>
              </w:rPr>
              <w:lastRenderedPageBreak/>
              <w:t>DIT.8</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39F244F1" w14:textId="7777777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specifically ensure that DCC </w:t>
            </w:r>
            <w:r w:rsidR="001D3C87">
              <w:rPr>
                <w:lang w:val="en-US"/>
              </w:rPr>
              <w:t>Communications Hub</w:t>
            </w:r>
            <w:r>
              <w:rPr>
                <w:lang w:val="en-US"/>
              </w:rPr>
              <w:t>s are verified as capable of complying with:</w:t>
            </w:r>
            <w:r w:rsidR="002A366C">
              <w:rPr>
                <w:rStyle w:val="FootnoteReference"/>
                <w:lang w:val="en-US"/>
              </w:rPr>
              <w:footnoteReference w:id="2"/>
            </w:r>
          </w:p>
          <w:p w14:paraId="1E4BA972" w14:textId="77777777" w:rsidR="006124A3" w:rsidRDefault="006124A3" w:rsidP="00694BB7">
            <w:pPr>
              <w:pStyle w:val="ListBullet2"/>
              <w:cnfStyle w:val="000000010000" w:firstRow="0" w:lastRow="0" w:firstColumn="0" w:lastColumn="0" w:oddVBand="0" w:evenVBand="0" w:oddHBand="0" w:evenHBand="1" w:firstRowFirstColumn="0" w:firstRowLastColumn="0" w:lastRowFirstColumn="0" w:lastRowLastColumn="0"/>
              <w:rPr>
                <w:lang w:val="en-US"/>
              </w:rPr>
            </w:pPr>
            <w:r>
              <w:rPr>
                <w:lang w:val="en-US"/>
              </w:rPr>
              <w:t>GBCS v2.0 10.6.2.6 – Frequency Agility</w:t>
            </w:r>
          </w:p>
          <w:p w14:paraId="57B0305C" w14:textId="77777777" w:rsidR="006124A3" w:rsidRDefault="006124A3" w:rsidP="00694BB7">
            <w:pPr>
              <w:pStyle w:val="ListBullet2"/>
              <w:cnfStyle w:val="000000010000" w:firstRow="0" w:lastRow="0" w:firstColumn="0" w:lastColumn="0" w:oddVBand="0" w:evenVBand="0" w:oddHBand="0" w:evenHBand="1" w:firstRowFirstColumn="0" w:firstRowLastColumn="0" w:lastRowFirstColumn="0" w:lastRowLastColumn="0"/>
              <w:rPr>
                <w:lang w:val="en-US"/>
              </w:rPr>
            </w:pPr>
            <w:r>
              <w:rPr>
                <w:lang w:val="en-US"/>
              </w:rPr>
              <w:t>GBCS v2.0 10.6.2.2 – Duty Cycle Monitoring</w:t>
            </w:r>
          </w:p>
        </w:tc>
      </w:tr>
      <w:tr w:rsidR="006124A3" w14:paraId="02DC4505"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9398F48" w14:textId="77777777" w:rsidR="006124A3" w:rsidRDefault="006124A3" w:rsidP="000E549A">
            <w:pPr>
              <w:pStyle w:val="BodyTextNormal"/>
              <w:ind w:left="0"/>
              <w:rPr>
                <w:lang w:val="en-US"/>
              </w:rPr>
            </w:pPr>
            <w:r>
              <w:rPr>
                <w:lang w:val="en-US"/>
              </w:rPr>
              <w:t>DIT.9</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203A97BF"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include risk based regression testing of </w:t>
            </w:r>
            <w:r w:rsidR="006E62A6">
              <w:rPr>
                <w:lang w:val="en-US"/>
              </w:rPr>
              <w:t xml:space="preserve">single band </w:t>
            </w:r>
            <w:r>
              <w:rPr>
                <w:lang w:val="en-US"/>
              </w:rPr>
              <w:t xml:space="preserve">DCC </w:t>
            </w:r>
            <w:r w:rsidR="001D3C87">
              <w:rPr>
                <w:lang w:val="en-US"/>
              </w:rPr>
              <w:t>Communications Hub</w:t>
            </w:r>
            <w:r>
              <w:rPr>
                <w:lang w:val="en-US"/>
              </w:rPr>
              <w:t>s with a minimum of 2 SMETS</w:t>
            </w:r>
            <w:r w:rsidR="00A12F25">
              <w:rPr>
                <w:lang w:val="en-US"/>
              </w:rPr>
              <w:t>2</w:t>
            </w:r>
            <w:r>
              <w:rPr>
                <w:lang w:val="en-US"/>
              </w:rPr>
              <w:t xml:space="preserve"> v2.0 ESME and GSME Devices selected to be representative of a significant proportion of the installed base of SMETS</w:t>
            </w:r>
            <w:r w:rsidR="00A12F25">
              <w:rPr>
                <w:lang w:val="en-US"/>
              </w:rPr>
              <w:t>2</w:t>
            </w:r>
            <w:r>
              <w:rPr>
                <w:lang w:val="en-US"/>
              </w:rPr>
              <w:t xml:space="preserve"> v2.0 Devices at the time of undertaking DIT</w:t>
            </w:r>
          </w:p>
        </w:tc>
      </w:tr>
      <w:tr w:rsidR="006124A3" w14:paraId="0C92AE94"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575080FF" w14:textId="77777777" w:rsidR="006124A3" w:rsidRDefault="006124A3" w:rsidP="000E549A">
            <w:pPr>
              <w:pStyle w:val="BodyTextNormal"/>
              <w:ind w:left="0"/>
              <w:rPr>
                <w:lang w:val="en-US"/>
              </w:rPr>
            </w:pPr>
            <w:r>
              <w:rPr>
                <w:lang w:val="en-US"/>
              </w:rPr>
              <w:t>DIT.10</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4671889C" w14:textId="77777777" w:rsidR="006124A3" w:rsidRDefault="006124A3" w:rsidP="00932874">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Should actual HCALCS Devices exist and be in a suitable state of readiness, DIT shall test DCC </w:t>
            </w:r>
            <w:r w:rsidR="001D3C87">
              <w:rPr>
                <w:lang w:val="en-US"/>
              </w:rPr>
              <w:t>Communications Hub</w:t>
            </w:r>
            <w:r>
              <w:rPr>
                <w:lang w:val="en-US"/>
              </w:rPr>
              <w:t xml:space="preserve">s with a minimum of </w:t>
            </w:r>
            <w:r w:rsidR="006127FD">
              <w:rPr>
                <w:lang w:val="en-US"/>
              </w:rPr>
              <w:t>1</w:t>
            </w:r>
            <w:r>
              <w:rPr>
                <w:lang w:val="en-US"/>
              </w:rPr>
              <w:t xml:space="preserve"> HCALCS Device</w:t>
            </w:r>
            <w:r w:rsidR="00386604">
              <w:rPr>
                <w:lang w:val="en-US"/>
              </w:rPr>
              <w:t>.</w:t>
            </w:r>
          </w:p>
        </w:tc>
      </w:tr>
      <w:tr w:rsidR="006124A3" w14:paraId="4CF830F4"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72401870" w14:textId="77777777" w:rsidR="006124A3" w:rsidRDefault="006124A3" w:rsidP="000E549A">
            <w:pPr>
              <w:pStyle w:val="BodyTextNormal"/>
              <w:ind w:left="0"/>
              <w:rPr>
                <w:lang w:val="en-US"/>
              </w:rPr>
            </w:pPr>
            <w:r>
              <w:rPr>
                <w:lang w:val="en-US"/>
              </w:rPr>
              <w:t>DIT.11</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1FF67521" w14:textId="77777777" w:rsidR="006124A3" w:rsidRDefault="00DA087C"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t>Removed</w:t>
            </w:r>
          </w:p>
        </w:tc>
      </w:tr>
      <w:tr w:rsidR="006124A3" w14:paraId="4AE3D050"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687AE2CB" w14:textId="77777777" w:rsidR="006124A3" w:rsidRDefault="006124A3" w:rsidP="000E549A">
            <w:pPr>
              <w:pStyle w:val="BodyTextNormal"/>
              <w:ind w:left="0"/>
              <w:rPr>
                <w:lang w:val="en-US"/>
              </w:rPr>
            </w:pPr>
            <w:r>
              <w:rPr>
                <w:lang w:val="en-US"/>
              </w:rPr>
              <w:t>DIT.12</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4D5B8400" w14:textId="7777777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pPr>
            <w:r>
              <w:t xml:space="preserve">DIT shall test DCC </w:t>
            </w:r>
            <w:r w:rsidR="001D3C87">
              <w:t>Communications Hub</w:t>
            </w:r>
            <w:r>
              <w:t>s with a minimum of 2 IHD Devices from different manufacturers</w:t>
            </w:r>
          </w:p>
        </w:tc>
      </w:tr>
      <w:tr w:rsidR="006124A3" w14:paraId="6E7B8F7D"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0BB5E83" w14:textId="77777777" w:rsidR="006124A3" w:rsidRDefault="006124A3" w:rsidP="000E549A">
            <w:pPr>
              <w:pStyle w:val="BodyTextNormal"/>
              <w:ind w:left="0"/>
              <w:rPr>
                <w:lang w:val="en-US"/>
              </w:rPr>
            </w:pPr>
            <w:r>
              <w:rPr>
                <w:lang w:val="en-US"/>
              </w:rPr>
              <w:t>DIT.13</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4F258C13"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pPr>
            <w:r>
              <w:t xml:space="preserve">DIT shall include end to end testing of the Local Command Interface using </w:t>
            </w:r>
            <w:r w:rsidR="00A12F25">
              <w:t>h</w:t>
            </w:r>
            <w:r>
              <w:t xml:space="preserve">and </w:t>
            </w:r>
            <w:r w:rsidR="00A12F25">
              <w:t>h</w:t>
            </w:r>
            <w:r>
              <w:t xml:space="preserve">eld </w:t>
            </w:r>
            <w:r w:rsidR="00A12F25">
              <w:t>t</w:t>
            </w:r>
            <w:r>
              <w:t xml:space="preserve">erminal </w:t>
            </w:r>
            <w:r w:rsidR="00A12F25">
              <w:t>d</w:t>
            </w:r>
            <w:r>
              <w:t xml:space="preserve">evices, if available, or using the DCC </w:t>
            </w:r>
            <w:r w:rsidR="00A12F25">
              <w:t>t</w:t>
            </w:r>
            <w:r>
              <w:t>ool required to be developed for testing in SIT</w:t>
            </w:r>
          </w:p>
        </w:tc>
      </w:tr>
      <w:tr w:rsidR="006124A3" w14:paraId="35B09757"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153C9F68" w14:textId="77777777" w:rsidR="006124A3" w:rsidRDefault="006124A3" w:rsidP="000E549A">
            <w:pPr>
              <w:pStyle w:val="BodyTextNormal"/>
              <w:ind w:left="0"/>
              <w:rPr>
                <w:lang w:val="en-US"/>
              </w:rPr>
            </w:pPr>
            <w:r>
              <w:rPr>
                <w:lang w:val="en-US"/>
              </w:rPr>
              <w:t>DIT.14</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51BC08F6" w14:textId="77777777" w:rsidR="006124A3" w:rsidRDefault="009458E0" w:rsidP="000E549A">
            <w:pPr>
              <w:pStyle w:val="BodyTextNormal"/>
              <w:ind w:left="0"/>
              <w:cnfStyle w:val="000000010000" w:firstRow="0" w:lastRow="0" w:firstColumn="0" w:lastColumn="0" w:oddVBand="0" w:evenVBand="0" w:oddHBand="0" w:evenHBand="1" w:firstRowFirstColumn="0" w:firstRowLastColumn="0" w:lastRowFirstColumn="0" w:lastRowLastColumn="0"/>
            </w:pPr>
            <w:r>
              <w:rPr>
                <w:lang w:val="en-US"/>
              </w:rPr>
              <w:t xml:space="preserve">Removed </w:t>
            </w:r>
          </w:p>
        </w:tc>
      </w:tr>
      <w:tr w:rsidR="00AA6587" w14:paraId="3963DA58"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52AAB381" w14:textId="77777777" w:rsidR="00AA6587" w:rsidRDefault="00AA6587" w:rsidP="000E549A">
            <w:pPr>
              <w:pStyle w:val="BodyTextNormal"/>
              <w:ind w:left="0"/>
              <w:rPr>
                <w:lang w:val="en-US"/>
              </w:rPr>
            </w:pPr>
            <w:r>
              <w:rPr>
                <w:lang w:val="en-US"/>
              </w:rPr>
              <w:t>DIT.15</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79B53FF7" w14:textId="77777777" w:rsidR="00AA6587" w:rsidRDefault="00AA6587"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DIT shall include regression testing of SMETS</w:t>
            </w:r>
            <w:r w:rsidR="000C1CD6">
              <w:rPr>
                <w:lang w:val="en-US"/>
              </w:rPr>
              <w:t>2 v</w:t>
            </w:r>
            <w:r>
              <w:rPr>
                <w:lang w:val="en-US"/>
              </w:rPr>
              <w:t>2</w:t>
            </w:r>
            <w:r w:rsidR="002572FA">
              <w:rPr>
                <w:lang w:val="en-US"/>
              </w:rPr>
              <w:t>.0</w:t>
            </w:r>
            <w:r>
              <w:rPr>
                <w:lang w:val="en-US"/>
              </w:rPr>
              <w:t xml:space="preserve"> meter with R2.0 of DSP.</w:t>
            </w:r>
          </w:p>
        </w:tc>
      </w:tr>
    </w:tbl>
    <w:p w14:paraId="46BC464C" w14:textId="77777777" w:rsidR="00221452" w:rsidRDefault="00221452" w:rsidP="00F223CC">
      <w:pPr>
        <w:pStyle w:val="BodyTextBold"/>
        <w:ind w:left="0"/>
      </w:pPr>
    </w:p>
    <w:p w14:paraId="3FE1B3C4" w14:textId="3174EB4A" w:rsidR="00827809" w:rsidRDefault="00221452" w:rsidP="00890AC7">
      <w:pPr>
        <w:pStyle w:val="Caption"/>
        <w:ind w:left="720" w:firstLine="131"/>
      </w:pPr>
      <w:bookmarkStart w:id="5" w:name="_Ref488995591"/>
      <w:bookmarkStart w:id="6" w:name="_Ref488995547"/>
      <w:r>
        <w:t xml:space="preserve">Table </w:t>
      </w:r>
      <w:r>
        <w:fldChar w:fldCharType="begin"/>
      </w:r>
      <w:r>
        <w:instrText xml:space="preserve"> SEQ Table \* ARABIC </w:instrText>
      </w:r>
      <w:r>
        <w:fldChar w:fldCharType="separate"/>
      </w:r>
      <w:r w:rsidR="006E5D2F">
        <w:rPr>
          <w:noProof/>
        </w:rPr>
        <w:t>1</w:t>
      </w:r>
      <w:r>
        <w:fldChar w:fldCharType="end"/>
      </w:r>
      <w:bookmarkEnd w:id="5"/>
      <w:r>
        <w:t>: DIT Requirements</w:t>
      </w:r>
      <w:bookmarkEnd w:id="6"/>
    </w:p>
    <w:p w14:paraId="50BA3E18" w14:textId="77777777" w:rsidR="00915094" w:rsidRDefault="00915094" w:rsidP="00915094">
      <w:pPr>
        <w:pStyle w:val="BodyTextNormal"/>
      </w:pPr>
      <w:r>
        <w:t>To clarify DIT.</w:t>
      </w:r>
      <w:r w:rsidR="007B106D">
        <w:t>9</w:t>
      </w:r>
      <w:r>
        <w:t xml:space="preserve"> – this will ensure that the introduction of v1.1 </w:t>
      </w:r>
      <w:r w:rsidR="001D3C87">
        <w:t>Communications Hub</w:t>
      </w:r>
      <w:r>
        <w:t>s that operate to ZigBee 1.4 are compatible with existing Devices that operate to ZigBee 1.2a. DIT will include testing to demonstrate that Devices operating to ZigBee 1.2a are not impacted by;</w:t>
      </w:r>
    </w:p>
    <w:p w14:paraId="13ECFB09" w14:textId="77777777" w:rsidR="00915094" w:rsidRDefault="001D3C87" w:rsidP="00F223CC">
      <w:pPr>
        <w:pStyle w:val="ListBullet"/>
      </w:pPr>
      <w:r>
        <w:t>Communications Hub</w:t>
      </w:r>
      <w:r w:rsidR="00915094">
        <w:t>s being upgraded from v1.0 to v1.1 while 1.2a Devices are connected</w:t>
      </w:r>
    </w:p>
    <w:p w14:paraId="0567335B" w14:textId="77777777" w:rsidR="00915094" w:rsidRDefault="001D3C87" w:rsidP="00F223CC">
      <w:pPr>
        <w:pStyle w:val="ListBullet"/>
      </w:pPr>
      <w:r>
        <w:lastRenderedPageBreak/>
        <w:t>Communications Hub</w:t>
      </w:r>
      <w:r w:rsidR="00915094">
        <w:t>s being upgraded from v1.0 to v1.1 and a new 1.2a Device subsequently being connected</w:t>
      </w:r>
    </w:p>
    <w:p w14:paraId="6329EE8B" w14:textId="77777777" w:rsidR="00915094" w:rsidRPr="00F77493" w:rsidRDefault="00915094" w:rsidP="00F223CC">
      <w:pPr>
        <w:pStyle w:val="ListBullet"/>
      </w:pPr>
      <w:r>
        <w:t xml:space="preserve">v1.1 </w:t>
      </w:r>
      <w:r w:rsidR="001D3C87">
        <w:t>Communications Hub</w:t>
      </w:r>
      <w:r>
        <w:t xml:space="preserve">s being installed and connected to 1.2a Devices </w:t>
      </w:r>
    </w:p>
    <w:p w14:paraId="5AB12515" w14:textId="77777777" w:rsidR="00CE7822" w:rsidRDefault="00CE7822" w:rsidP="00B63ADB">
      <w:pPr>
        <w:pStyle w:val="Heading2"/>
      </w:pPr>
      <w:bookmarkStart w:id="7" w:name="_Toc495583313"/>
      <w:bookmarkStart w:id="8" w:name="_Toc500501645"/>
      <w:bookmarkEnd w:id="7"/>
      <w:r w:rsidRPr="00B63ADB">
        <w:t>Scope of Document</w:t>
      </w:r>
      <w:bookmarkEnd w:id="8"/>
    </w:p>
    <w:p w14:paraId="58E8879F" w14:textId="77777777" w:rsidR="005E329B" w:rsidRDefault="005E329B" w:rsidP="005E329B">
      <w:pPr>
        <w:pStyle w:val="BodyTextNormal"/>
      </w:pPr>
      <w:r>
        <w:t>The document will cover activities associated with the DIT test stage, specifically</w:t>
      </w:r>
      <w:r w:rsidR="00827809">
        <w:t>,</w:t>
      </w:r>
    </w:p>
    <w:p w14:paraId="6BA7B54D" w14:textId="77777777" w:rsidR="005E329B" w:rsidRDefault="005E329B" w:rsidP="00F223CC">
      <w:pPr>
        <w:pStyle w:val="ListBullet"/>
      </w:pPr>
      <w:r w:rsidRPr="00E85385">
        <w:t>Environment</w:t>
      </w:r>
      <w:r>
        <w:t xml:space="preserve"> preparation</w:t>
      </w:r>
    </w:p>
    <w:p w14:paraId="1BE3434F" w14:textId="77777777" w:rsidR="00827809" w:rsidRDefault="00827809">
      <w:pPr>
        <w:pStyle w:val="ListBullet"/>
      </w:pPr>
      <w:r>
        <w:t xml:space="preserve">Device </w:t>
      </w:r>
      <w:r w:rsidR="00C96C2C">
        <w:t>selection</w:t>
      </w:r>
    </w:p>
    <w:p w14:paraId="7899FCBF" w14:textId="77777777" w:rsidR="005E329B" w:rsidRDefault="005E329B">
      <w:pPr>
        <w:pStyle w:val="ListBullet"/>
      </w:pPr>
      <w:r>
        <w:t xml:space="preserve">Device </w:t>
      </w:r>
      <w:r w:rsidR="00C96C2C">
        <w:t>p</w:t>
      </w:r>
      <w:r>
        <w:t>reparation</w:t>
      </w:r>
      <w:r w:rsidR="00827809">
        <w:t xml:space="preserve"> (actual devices and associated data</w:t>
      </w:r>
      <w:r w:rsidR="00B85CEA">
        <w:t>)</w:t>
      </w:r>
    </w:p>
    <w:p w14:paraId="46821D6D" w14:textId="77777777" w:rsidR="005E329B" w:rsidRDefault="001D3C87" w:rsidP="00AB0C88">
      <w:pPr>
        <w:pStyle w:val="ListBullet2"/>
      </w:pPr>
      <w:r>
        <w:t>Communications Hub</w:t>
      </w:r>
      <w:r w:rsidR="002D2CC7">
        <w:t>s</w:t>
      </w:r>
      <w:r w:rsidR="00827809">
        <w:t xml:space="preserve"> (Single and </w:t>
      </w:r>
      <w:r w:rsidR="002D2CC7">
        <w:t>Dual band</w:t>
      </w:r>
      <w:r w:rsidR="00827809">
        <w:t>)</w:t>
      </w:r>
    </w:p>
    <w:p w14:paraId="08AFCA20" w14:textId="77777777" w:rsidR="005E329B" w:rsidRDefault="005E329B" w:rsidP="00AB0C88">
      <w:pPr>
        <w:pStyle w:val="ListBullet2"/>
      </w:pPr>
      <w:r>
        <w:t xml:space="preserve">Electricity </w:t>
      </w:r>
      <w:r w:rsidR="00C96C2C">
        <w:t>s</w:t>
      </w:r>
      <w:r>
        <w:t xml:space="preserve">mart </w:t>
      </w:r>
      <w:r w:rsidR="00C96C2C">
        <w:t>m</w:t>
      </w:r>
      <w:r>
        <w:t>eters</w:t>
      </w:r>
    </w:p>
    <w:p w14:paraId="5AE9D3D6" w14:textId="77777777" w:rsidR="005E329B" w:rsidRDefault="005E329B" w:rsidP="00AB0C88">
      <w:pPr>
        <w:pStyle w:val="ListBullet2"/>
      </w:pPr>
      <w:r>
        <w:t xml:space="preserve">Gas </w:t>
      </w:r>
      <w:r w:rsidR="00C96C2C">
        <w:t>s</w:t>
      </w:r>
      <w:r>
        <w:t xml:space="preserve">mart </w:t>
      </w:r>
      <w:r w:rsidR="00C96C2C">
        <w:t>m</w:t>
      </w:r>
      <w:r>
        <w:t>eters</w:t>
      </w:r>
    </w:p>
    <w:p w14:paraId="5770AB02" w14:textId="77777777" w:rsidR="005E329B" w:rsidRDefault="005E329B" w:rsidP="00AB0C88">
      <w:pPr>
        <w:pStyle w:val="ListBullet2"/>
      </w:pPr>
      <w:r>
        <w:t xml:space="preserve">In </w:t>
      </w:r>
      <w:r w:rsidR="00C96C2C">
        <w:t>h</w:t>
      </w:r>
      <w:r>
        <w:t xml:space="preserve">ome </w:t>
      </w:r>
      <w:r w:rsidR="00C96C2C">
        <w:t>d</w:t>
      </w:r>
      <w:r>
        <w:t>isplays</w:t>
      </w:r>
    </w:p>
    <w:p w14:paraId="185D45A5" w14:textId="77777777" w:rsidR="005E329B" w:rsidRDefault="005E329B" w:rsidP="00AB0C88">
      <w:pPr>
        <w:pStyle w:val="ListBullet2"/>
      </w:pPr>
      <w:r>
        <w:t xml:space="preserve">Prepayment </w:t>
      </w:r>
      <w:r w:rsidR="00C96C2C">
        <w:t>i</w:t>
      </w:r>
      <w:r>
        <w:t xml:space="preserve">nterface </w:t>
      </w:r>
      <w:r w:rsidR="00C96C2C">
        <w:t>d</w:t>
      </w:r>
      <w:r>
        <w:t>evices</w:t>
      </w:r>
    </w:p>
    <w:p w14:paraId="4D457D38" w14:textId="77777777" w:rsidR="005E329B" w:rsidRDefault="00827809" w:rsidP="00AB0C88">
      <w:pPr>
        <w:pStyle w:val="ListBullet2"/>
      </w:pPr>
      <w:r>
        <w:t xml:space="preserve">Customer </w:t>
      </w:r>
      <w:r w:rsidR="00C96C2C">
        <w:t>a</w:t>
      </w:r>
      <w:r>
        <w:t xml:space="preserve">ccess </w:t>
      </w:r>
      <w:r w:rsidR="00C96C2C">
        <w:t>d</w:t>
      </w:r>
      <w:r>
        <w:t>evice</w:t>
      </w:r>
    </w:p>
    <w:p w14:paraId="7DE1A29C" w14:textId="77777777" w:rsidR="00827809" w:rsidRDefault="00C96C2C" w:rsidP="00AB0C88">
      <w:pPr>
        <w:pStyle w:val="ListBullet2"/>
      </w:pPr>
      <w:r>
        <w:t>Hand held t</w:t>
      </w:r>
      <w:r w:rsidR="00827809">
        <w:t>erminal.</w:t>
      </w:r>
    </w:p>
    <w:p w14:paraId="54282FA2" w14:textId="77777777" w:rsidR="00693183" w:rsidRDefault="00693183" w:rsidP="00AB0C88">
      <w:pPr>
        <w:pStyle w:val="ListBullet2"/>
      </w:pPr>
      <w:r>
        <w:t xml:space="preserve">Han </w:t>
      </w:r>
      <w:r w:rsidR="00C96C2C">
        <w:t>c</w:t>
      </w:r>
      <w:r>
        <w:t xml:space="preserve">onnected </w:t>
      </w:r>
      <w:r w:rsidR="00C96C2C">
        <w:t>a</w:t>
      </w:r>
      <w:r>
        <w:t xml:space="preserve">uxiliary </w:t>
      </w:r>
      <w:r w:rsidR="00C96C2C">
        <w:t>load c</w:t>
      </w:r>
      <w:r>
        <w:t xml:space="preserve">ontrol </w:t>
      </w:r>
      <w:r w:rsidR="00C96C2C">
        <w:t>s</w:t>
      </w:r>
      <w:r>
        <w:t>witch</w:t>
      </w:r>
    </w:p>
    <w:p w14:paraId="24B84886" w14:textId="77777777" w:rsidR="005E329B" w:rsidRDefault="005E329B">
      <w:pPr>
        <w:pStyle w:val="ListBullet"/>
      </w:pPr>
      <w:r>
        <w:t>Resources from</w:t>
      </w:r>
    </w:p>
    <w:p w14:paraId="4CC2FB05" w14:textId="77777777" w:rsidR="00827809" w:rsidRDefault="00827809" w:rsidP="00AB0C88">
      <w:pPr>
        <w:pStyle w:val="ListBullet2"/>
      </w:pPr>
      <w:r>
        <w:t>CSP</w:t>
      </w:r>
      <w:r w:rsidR="00C96C2C">
        <w:t>s</w:t>
      </w:r>
    </w:p>
    <w:p w14:paraId="6F24CD73" w14:textId="77777777" w:rsidR="00827809" w:rsidRDefault="00827809" w:rsidP="00AB0C88">
      <w:pPr>
        <w:pStyle w:val="ListBullet2"/>
      </w:pPr>
      <w:r>
        <w:t>DSP</w:t>
      </w:r>
    </w:p>
    <w:p w14:paraId="71EA9E6C" w14:textId="77777777" w:rsidR="00827809" w:rsidRDefault="00827809" w:rsidP="00AB0C88">
      <w:pPr>
        <w:pStyle w:val="ListBullet2"/>
      </w:pPr>
      <w:r>
        <w:t>SI</w:t>
      </w:r>
    </w:p>
    <w:p w14:paraId="50CC99EF" w14:textId="77777777" w:rsidR="00827809" w:rsidRDefault="00827809" w:rsidP="00AB0C88">
      <w:pPr>
        <w:pStyle w:val="ListBullet2"/>
      </w:pPr>
      <w:r>
        <w:t>DCC</w:t>
      </w:r>
    </w:p>
    <w:p w14:paraId="543A33AC" w14:textId="77777777" w:rsidR="00827809" w:rsidRDefault="00827809" w:rsidP="00AB0C88">
      <w:pPr>
        <w:pStyle w:val="ListBullet2"/>
      </w:pPr>
      <w:r>
        <w:t xml:space="preserve">Device </w:t>
      </w:r>
      <w:r w:rsidR="00C96C2C">
        <w:t>m</w:t>
      </w:r>
      <w:r>
        <w:t>anufactures</w:t>
      </w:r>
    </w:p>
    <w:p w14:paraId="57DD431F" w14:textId="77777777" w:rsidR="00827809" w:rsidRDefault="00C96C2C">
      <w:pPr>
        <w:pStyle w:val="ListBullet"/>
      </w:pPr>
      <w:r>
        <w:t>Issue m</w:t>
      </w:r>
      <w:r w:rsidR="00827809">
        <w:t xml:space="preserve">anagement and </w:t>
      </w:r>
      <w:r>
        <w:t>r</w:t>
      </w:r>
      <w:r w:rsidR="00827809">
        <w:t>esolution</w:t>
      </w:r>
    </w:p>
    <w:p w14:paraId="5E64DCD8" w14:textId="77777777" w:rsidR="00827809" w:rsidRDefault="00827809">
      <w:pPr>
        <w:pStyle w:val="ListBullet"/>
      </w:pPr>
      <w:r>
        <w:t>Reporting</w:t>
      </w:r>
    </w:p>
    <w:p w14:paraId="5E79297A" w14:textId="77777777" w:rsidR="00827809" w:rsidRDefault="00827809" w:rsidP="00AB0C88">
      <w:pPr>
        <w:pStyle w:val="ListBullet2"/>
      </w:pPr>
      <w:r>
        <w:t>Issues</w:t>
      </w:r>
    </w:p>
    <w:p w14:paraId="69391372" w14:textId="77777777" w:rsidR="00827809" w:rsidRDefault="00827809" w:rsidP="00AB0C88">
      <w:pPr>
        <w:pStyle w:val="ListBullet2"/>
      </w:pPr>
      <w:r>
        <w:t>Progress</w:t>
      </w:r>
    </w:p>
    <w:p w14:paraId="4DABEC5B" w14:textId="77777777" w:rsidR="00CE7822" w:rsidRDefault="00CE7822" w:rsidP="00B63ADB">
      <w:pPr>
        <w:pStyle w:val="Heading2"/>
      </w:pPr>
      <w:bookmarkStart w:id="9" w:name="_Toc500501646"/>
      <w:r w:rsidRPr="00B63ADB">
        <w:lastRenderedPageBreak/>
        <w:t>Audience</w:t>
      </w:r>
      <w:bookmarkEnd w:id="9"/>
      <w:r w:rsidRPr="00B63ADB">
        <w:t xml:space="preserve"> </w:t>
      </w:r>
    </w:p>
    <w:p w14:paraId="57974722" w14:textId="77777777" w:rsidR="006124A3" w:rsidRDefault="00827809" w:rsidP="00994B57">
      <w:pPr>
        <w:pStyle w:val="BodyTextNormal"/>
      </w:pPr>
      <w:r>
        <w:t xml:space="preserve">The audience for this document is DCC and its </w:t>
      </w:r>
      <w:r w:rsidR="00C96C2C">
        <w:t>s</w:t>
      </w:r>
      <w:r>
        <w:t xml:space="preserve">ervice </w:t>
      </w:r>
      <w:r w:rsidR="00C96C2C">
        <w:t>p</w:t>
      </w:r>
      <w:r>
        <w:t xml:space="preserve">roviders. </w:t>
      </w:r>
      <w:r w:rsidR="006124A3">
        <w:t>BEIS and the SEC Panel Technical Advisory Group will also have visibility of this document and will review the content.</w:t>
      </w:r>
    </w:p>
    <w:p w14:paraId="6190C8A7" w14:textId="77777777" w:rsidR="006124A3" w:rsidRPr="00B63ADB" w:rsidRDefault="006124A3" w:rsidP="00994B57">
      <w:pPr>
        <w:pStyle w:val="BodyTextNormal"/>
      </w:pPr>
      <w:r>
        <w:t xml:space="preserve">This document will ultimately be made </w:t>
      </w:r>
      <w:r w:rsidR="00541A5B">
        <w:t>publicly</w:t>
      </w:r>
      <w:r>
        <w:t xml:space="preserve"> available on the DCC external website.</w:t>
      </w:r>
    </w:p>
    <w:p w14:paraId="0A6E9EB0" w14:textId="77777777" w:rsidR="00B63ADB" w:rsidRDefault="00D07E45" w:rsidP="00B63ADB">
      <w:pPr>
        <w:pStyle w:val="Heading2"/>
      </w:pPr>
      <w:bookmarkStart w:id="10" w:name="_Toc500501647"/>
      <w:r>
        <w:t>RAID</w:t>
      </w:r>
      <w:bookmarkEnd w:id="10"/>
      <w:r w:rsidR="00F5524E">
        <w:t xml:space="preserve"> </w:t>
      </w:r>
    </w:p>
    <w:p w14:paraId="50CA8E9E" w14:textId="77777777" w:rsidR="00D04448" w:rsidRDefault="00D04448" w:rsidP="00D07E45">
      <w:pPr>
        <w:pStyle w:val="Heading3"/>
      </w:pPr>
      <w:bookmarkStart w:id="11" w:name="_Ref489512116"/>
      <w:bookmarkStart w:id="12" w:name="_Toc500501648"/>
      <w:r>
        <w:t>Risks</w:t>
      </w:r>
      <w:bookmarkEnd w:id="11"/>
      <w:bookmarkEnd w:id="12"/>
    </w:p>
    <w:tbl>
      <w:tblPr>
        <w:tblStyle w:val="TableTemplate2"/>
        <w:tblW w:w="0" w:type="auto"/>
        <w:tblInd w:w="959" w:type="dxa"/>
        <w:tblLook w:val="04A0" w:firstRow="1" w:lastRow="0" w:firstColumn="1" w:lastColumn="0" w:noHBand="0" w:noVBand="1"/>
      </w:tblPr>
      <w:tblGrid>
        <w:gridCol w:w="1336"/>
        <w:gridCol w:w="3659"/>
        <w:gridCol w:w="3678"/>
      </w:tblGrid>
      <w:tr w:rsidR="003E4EED" w:rsidRPr="00D07E45" w14:paraId="328929AA" w14:textId="77777777"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05CE2496" w14:textId="77777777" w:rsidR="003E4EED" w:rsidRPr="00D07E45" w:rsidRDefault="003E4EED" w:rsidP="0016194D">
            <w:pPr>
              <w:pStyle w:val="TableText-Left"/>
            </w:pPr>
            <w:r>
              <w:t>Reference</w:t>
            </w:r>
          </w:p>
        </w:tc>
        <w:tc>
          <w:tcPr>
            <w:tcW w:w="3659" w:type="dxa"/>
          </w:tcPr>
          <w:p w14:paraId="505E3228" w14:textId="77777777" w:rsidR="003E4EED" w:rsidRPr="00D07E45" w:rsidRDefault="003E4EED" w:rsidP="0016194D">
            <w:pPr>
              <w:pStyle w:val="TableText-Left"/>
              <w:cnfStyle w:val="100000000000" w:firstRow="1" w:lastRow="0" w:firstColumn="0" w:lastColumn="0" w:oddVBand="0" w:evenVBand="0" w:oddHBand="0" w:evenHBand="0" w:firstRowFirstColumn="0" w:firstRowLastColumn="0" w:lastRowFirstColumn="0" w:lastRowLastColumn="0"/>
            </w:pPr>
            <w:r>
              <w:t>Description</w:t>
            </w:r>
          </w:p>
        </w:tc>
        <w:tc>
          <w:tcPr>
            <w:tcW w:w="3678" w:type="dxa"/>
          </w:tcPr>
          <w:p w14:paraId="48B7140E" w14:textId="77777777" w:rsidR="003E4EED" w:rsidRDefault="003E4EED" w:rsidP="0016194D">
            <w:pPr>
              <w:pStyle w:val="TableText-Left"/>
              <w:cnfStyle w:val="100000000000" w:firstRow="1" w:lastRow="0" w:firstColumn="0" w:lastColumn="0" w:oddVBand="0" w:evenVBand="0" w:oddHBand="0" w:evenHBand="0" w:firstRowFirstColumn="0" w:firstRowLastColumn="0" w:lastRowFirstColumn="0" w:lastRowLastColumn="0"/>
            </w:pPr>
            <w:r>
              <w:t>Mitigation</w:t>
            </w:r>
          </w:p>
        </w:tc>
      </w:tr>
      <w:tr w:rsidR="003E4EED" w:rsidRPr="00D07E45" w14:paraId="0E5E98E1"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53102AA9" w14:textId="77777777" w:rsidR="003E4EED" w:rsidRPr="00D07E45" w:rsidRDefault="003E4EED" w:rsidP="00D04448">
            <w:pPr>
              <w:pStyle w:val="TableText-Left"/>
            </w:pPr>
            <w:r>
              <w:t>DIT.R.01</w:t>
            </w:r>
          </w:p>
        </w:tc>
        <w:tc>
          <w:tcPr>
            <w:tcW w:w="3659" w:type="dxa"/>
          </w:tcPr>
          <w:p w14:paraId="2E416F4F" w14:textId="77777777" w:rsidR="003E4EED" w:rsidRPr="00D07E45" w:rsidRDefault="003E4EED" w:rsidP="00C96C2C">
            <w:pPr>
              <w:pStyle w:val="TableText-Left"/>
              <w:cnfStyle w:val="000000100000" w:firstRow="0" w:lastRow="0" w:firstColumn="0" w:lastColumn="0" w:oddVBand="0" w:evenVBand="0" w:oddHBand="1" w:evenHBand="0" w:firstRowFirstColumn="0" w:firstRowLastColumn="0" w:lastRowFirstColumn="0" w:lastRowLastColumn="0"/>
            </w:pPr>
            <w:r>
              <w:t>No/insufficient devices are available for testing that are SMETS</w:t>
            </w:r>
            <w:r w:rsidR="00A12F25">
              <w:t>2</w:t>
            </w:r>
            <w:r>
              <w:t xml:space="preserve"> </w:t>
            </w:r>
            <w:r w:rsidR="006C7172">
              <w:t>v</w:t>
            </w:r>
            <w:r>
              <w:t>3.0 compliant</w:t>
            </w:r>
          </w:p>
        </w:tc>
        <w:tc>
          <w:tcPr>
            <w:tcW w:w="3678" w:type="dxa"/>
          </w:tcPr>
          <w:p w14:paraId="1F580257" w14:textId="77777777" w:rsidR="003E4EED" w:rsidRDefault="003E4EED" w:rsidP="00C96C2C">
            <w:pPr>
              <w:pStyle w:val="TableText-Left"/>
              <w:cnfStyle w:val="000000100000" w:firstRow="0" w:lastRow="0" w:firstColumn="0" w:lastColumn="0" w:oddVBand="0" w:evenVBand="0" w:oddHBand="1" w:evenHBand="0" w:firstRowFirstColumn="0" w:firstRowLastColumn="0" w:lastRowFirstColumn="0" w:lastRowLastColumn="0"/>
            </w:pPr>
            <w:r>
              <w:t xml:space="preserve">Selection </w:t>
            </w:r>
            <w:r w:rsidR="00A12F25">
              <w:t>c</w:t>
            </w:r>
            <w:r>
              <w:t xml:space="preserve">riteria could be relaxed – with approval from </w:t>
            </w:r>
            <w:r w:rsidR="00694BB7">
              <w:t>SEC Panel Testing Advisory Group</w:t>
            </w:r>
          </w:p>
        </w:tc>
      </w:tr>
      <w:tr w:rsidR="003E4EED" w:rsidRPr="00D07E45" w14:paraId="6FD86542"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5E1B97F9" w14:textId="77777777" w:rsidR="003E4EED" w:rsidRPr="00D07E45" w:rsidRDefault="003E4EED" w:rsidP="00D04448">
            <w:pPr>
              <w:pStyle w:val="TableText-Left"/>
            </w:pPr>
            <w:r>
              <w:t>DIT.R.02</w:t>
            </w:r>
          </w:p>
        </w:tc>
        <w:tc>
          <w:tcPr>
            <w:tcW w:w="3659" w:type="dxa"/>
          </w:tcPr>
          <w:p w14:paraId="63A21A0D" w14:textId="77777777" w:rsidR="003E4EED" w:rsidRPr="00D07E45" w:rsidRDefault="003E4EED" w:rsidP="0016194D">
            <w:pPr>
              <w:pStyle w:val="TableText-Left"/>
              <w:cnfStyle w:val="000000010000" w:firstRow="0" w:lastRow="0" w:firstColumn="0" w:lastColumn="0" w:oddVBand="0" w:evenVBand="0" w:oddHBand="0" w:evenHBand="1" w:firstRowFirstColumn="0" w:firstRowLastColumn="0" w:lastRowFirstColumn="0" w:lastRowLastColumn="0"/>
            </w:pPr>
            <w:r>
              <w:t>Devices fail the selection criteria</w:t>
            </w:r>
          </w:p>
        </w:tc>
        <w:tc>
          <w:tcPr>
            <w:tcW w:w="3678" w:type="dxa"/>
          </w:tcPr>
          <w:p w14:paraId="5CCE4275" w14:textId="77777777" w:rsidR="003E4EED" w:rsidRDefault="00694BB7" w:rsidP="0016194D">
            <w:pPr>
              <w:pStyle w:val="TableText-Left"/>
              <w:cnfStyle w:val="000000010000" w:firstRow="0" w:lastRow="0" w:firstColumn="0" w:lastColumn="0" w:oddVBand="0" w:evenVBand="0" w:oddHBand="0" w:evenHBand="1" w:firstRowFirstColumn="0" w:firstRowLastColumn="0" w:lastRowFirstColumn="0" w:lastRowLastColumn="0"/>
            </w:pPr>
            <w:r>
              <w:t xml:space="preserve">Selection </w:t>
            </w:r>
            <w:r w:rsidR="00A12F25">
              <w:t>c</w:t>
            </w:r>
            <w:r>
              <w:t>riteria could be relaxed – with approval from SEC Panel Testing Advisory Group</w:t>
            </w:r>
          </w:p>
        </w:tc>
      </w:tr>
      <w:tr w:rsidR="003E4EED" w:rsidRPr="00D07E45" w14:paraId="7729A157"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5BB17E40" w14:textId="77777777" w:rsidR="003E4EED" w:rsidRPr="00D07E45" w:rsidRDefault="003E4EED" w:rsidP="00D04448">
            <w:pPr>
              <w:pStyle w:val="TableText-Left"/>
            </w:pPr>
            <w:r>
              <w:t>DIT.R.03</w:t>
            </w:r>
          </w:p>
        </w:tc>
        <w:tc>
          <w:tcPr>
            <w:tcW w:w="3659" w:type="dxa"/>
          </w:tcPr>
          <w:p w14:paraId="43453F08" w14:textId="77777777" w:rsidR="003E4EED" w:rsidRPr="00D07E45" w:rsidRDefault="003E4EED" w:rsidP="0016194D">
            <w:pPr>
              <w:pStyle w:val="TableText-Left"/>
              <w:cnfStyle w:val="000000100000" w:firstRow="0" w:lastRow="0" w:firstColumn="0" w:lastColumn="0" w:oddVBand="0" w:evenVBand="0" w:oddHBand="1" w:evenHBand="0" w:firstRowFirstColumn="0" w:firstRowLastColumn="0" w:lastRowFirstColumn="0" w:lastRowLastColumn="0"/>
            </w:pPr>
            <w:r>
              <w:t>Resources from DCC SPs are unavailable.</w:t>
            </w:r>
          </w:p>
        </w:tc>
        <w:tc>
          <w:tcPr>
            <w:tcW w:w="3678" w:type="dxa"/>
          </w:tcPr>
          <w:p w14:paraId="528FF151" w14:textId="77777777" w:rsidR="003E4EED" w:rsidRDefault="00694BB7" w:rsidP="0016194D">
            <w:pPr>
              <w:pStyle w:val="TableText-Left"/>
              <w:cnfStyle w:val="000000100000" w:firstRow="0" w:lastRow="0" w:firstColumn="0" w:lastColumn="0" w:oddVBand="0" w:evenVBand="0" w:oddHBand="1" w:evenHBand="0" w:firstRowFirstColumn="0" w:firstRowLastColumn="0" w:lastRowFirstColumn="0" w:lastRowLastColumn="0"/>
            </w:pPr>
            <w:r>
              <w:t xml:space="preserve">DCC internal </w:t>
            </w:r>
            <w:r w:rsidR="00A12F25">
              <w:t>c</w:t>
            </w:r>
            <w:r>
              <w:t xml:space="preserve">hange </w:t>
            </w:r>
            <w:r w:rsidR="00A12F25">
              <w:t>r</w:t>
            </w:r>
            <w:r>
              <w:t>equest for Service Provider resource</w:t>
            </w:r>
            <w:r w:rsidR="003E4EED">
              <w:t xml:space="preserve"> has been submitted in a timely manner and resources are confirmed</w:t>
            </w:r>
          </w:p>
        </w:tc>
      </w:tr>
      <w:tr w:rsidR="003E4EED" w:rsidRPr="00D07E45" w14:paraId="406F7DA5"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131F7C8C" w14:textId="77777777" w:rsidR="003E4EED" w:rsidRPr="00D07E45" w:rsidRDefault="003E4EED" w:rsidP="00D04448">
            <w:pPr>
              <w:pStyle w:val="TableText-Left"/>
            </w:pPr>
            <w:r>
              <w:t>DIT.R.04</w:t>
            </w:r>
          </w:p>
        </w:tc>
        <w:tc>
          <w:tcPr>
            <w:tcW w:w="3659" w:type="dxa"/>
          </w:tcPr>
          <w:p w14:paraId="39F9B6BD" w14:textId="77777777" w:rsidR="003E4EED" w:rsidRPr="00D07E45" w:rsidRDefault="003E4EED" w:rsidP="0016194D">
            <w:pPr>
              <w:pStyle w:val="TableText-Left"/>
              <w:cnfStyle w:val="000000010000" w:firstRow="0" w:lastRow="0" w:firstColumn="0" w:lastColumn="0" w:oddVBand="0" w:evenVBand="0" w:oddHBand="0" w:evenHBand="1" w:firstRowFirstColumn="0" w:firstRowLastColumn="0" w:lastRowFirstColumn="0" w:lastRowLastColumn="0"/>
            </w:pPr>
            <w:r>
              <w:t>Defects in DCC systems stops testing in DIT</w:t>
            </w:r>
          </w:p>
        </w:tc>
        <w:tc>
          <w:tcPr>
            <w:tcW w:w="3678" w:type="dxa"/>
          </w:tcPr>
          <w:p w14:paraId="3BE44D1F" w14:textId="77777777" w:rsidR="003E4EED" w:rsidRDefault="003E4EED" w:rsidP="0016194D">
            <w:pPr>
              <w:pStyle w:val="TableText-Left"/>
              <w:cnfStyle w:val="000000010000" w:firstRow="0" w:lastRow="0" w:firstColumn="0" w:lastColumn="0" w:oddVBand="0" w:evenVBand="0" w:oddHBand="0" w:evenHBand="1" w:firstRowFirstColumn="0" w:firstRowLastColumn="0" w:lastRowFirstColumn="0" w:lastRowLastColumn="0"/>
            </w:pPr>
            <w:r>
              <w:t>Defects will be address and fixed in line with the target response times defined in the test issue management process</w:t>
            </w:r>
          </w:p>
        </w:tc>
      </w:tr>
      <w:tr w:rsidR="003E4EED" w:rsidRPr="00D07E45" w14:paraId="7F66133A"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1034058D" w14:textId="77777777" w:rsidR="003E4EED" w:rsidRPr="00D07E45" w:rsidRDefault="003E4EED" w:rsidP="00D04448">
            <w:pPr>
              <w:pStyle w:val="TableText-Left"/>
            </w:pPr>
            <w:r>
              <w:t>DIT.R.05</w:t>
            </w:r>
          </w:p>
        </w:tc>
        <w:tc>
          <w:tcPr>
            <w:tcW w:w="3659" w:type="dxa"/>
          </w:tcPr>
          <w:p w14:paraId="36C5A733" w14:textId="77777777" w:rsidR="003E4EED" w:rsidRPr="00D07E45" w:rsidRDefault="003E4EED" w:rsidP="0016194D">
            <w:pPr>
              <w:pStyle w:val="TableText-Left"/>
              <w:cnfStyle w:val="000000100000" w:firstRow="0" w:lastRow="0" w:firstColumn="0" w:lastColumn="0" w:oddVBand="0" w:evenVBand="0" w:oddHBand="1" w:evenHBand="0" w:firstRowFirstColumn="0" w:firstRowLastColumn="0" w:lastRowFirstColumn="0" w:lastRowLastColumn="0"/>
            </w:pPr>
            <w:r>
              <w:t>Defect on devices blocks testing</w:t>
            </w:r>
          </w:p>
        </w:tc>
        <w:tc>
          <w:tcPr>
            <w:tcW w:w="3678" w:type="dxa"/>
          </w:tcPr>
          <w:p w14:paraId="57AC131D" w14:textId="77777777" w:rsidR="003E4EED" w:rsidRDefault="003E4EED" w:rsidP="0016194D">
            <w:pPr>
              <w:pStyle w:val="TableText-Left"/>
              <w:cnfStyle w:val="000000100000" w:firstRow="0" w:lastRow="0" w:firstColumn="0" w:lastColumn="0" w:oddVBand="0" w:evenVBand="0" w:oddHBand="1" w:evenHBand="0" w:firstRowFirstColumn="0" w:firstRowLastColumn="0" w:lastRowFirstColumn="0" w:lastRowLastColumn="0"/>
            </w:pPr>
            <w:r>
              <w:t>Commercial contracts in place to ensure device manufactures fix defects in line with the test issues management proces</w:t>
            </w:r>
            <w:r w:rsidR="007B106D">
              <w:t>s</w:t>
            </w:r>
          </w:p>
        </w:tc>
      </w:tr>
      <w:tr w:rsidR="003E4EED" w:rsidRPr="00D07E45" w14:paraId="735FA9D0"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09FC9428" w14:textId="77777777" w:rsidR="003E4EED" w:rsidRPr="00D07E45" w:rsidRDefault="003E4EED" w:rsidP="00D04448">
            <w:pPr>
              <w:pStyle w:val="TableText-Left"/>
            </w:pPr>
            <w:r>
              <w:t>DIT.R.06</w:t>
            </w:r>
          </w:p>
        </w:tc>
        <w:tc>
          <w:tcPr>
            <w:tcW w:w="3659" w:type="dxa"/>
          </w:tcPr>
          <w:p w14:paraId="39CC6E37" w14:textId="77777777" w:rsidR="003E4EED" w:rsidRPr="00D07E45" w:rsidRDefault="003E4EED" w:rsidP="00E37330">
            <w:pPr>
              <w:pStyle w:val="TableText-Left"/>
              <w:cnfStyle w:val="000000010000" w:firstRow="0" w:lastRow="0" w:firstColumn="0" w:lastColumn="0" w:oddVBand="0" w:evenVBand="0" w:oddHBand="0" w:evenHBand="1" w:firstRowFirstColumn="0" w:firstRowLastColumn="0" w:lastRowFirstColumn="0" w:lastRowLastColumn="0"/>
            </w:pPr>
            <w:r>
              <w:t>Testing takes longer than time allowed to cover all the scope.</w:t>
            </w:r>
          </w:p>
        </w:tc>
        <w:tc>
          <w:tcPr>
            <w:tcW w:w="3678" w:type="dxa"/>
          </w:tcPr>
          <w:p w14:paraId="72AD09D8" w14:textId="77777777" w:rsidR="003E4EED" w:rsidRDefault="003E4EED" w:rsidP="00E37330">
            <w:pPr>
              <w:pStyle w:val="TableText-Left"/>
              <w:cnfStyle w:val="000000010000" w:firstRow="0" w:lastRow="0" w:firstColumn="0" w:lastColumn="0" w:oddVBand="0" w:evenVBand="0" w:oddHBand="0" w:evenHBand="1" w:firstRowFirstColumn="0" w:firstRowLastColumn="0" w:lastRowFirstColumn="0" w:lastRowLastColumn="0"/>
            </w:pPr>
            <w:r>
              <w:t>Project management of testing to ensure adequate reporting and progress monitoring</w:t>
            </w:r>
          </w:p>
        </w:tc>
      </w:tr>
      <w:tr w:rsidR="003E4EED" w:rsidRPr="00D07E45" w14:paraId="48DAD878"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380284A1" w14:textId="77777777" w:rsidR="003E4EED" w:rsidRPr="00D07E45" w:rsidRDefault="003E4EED" w:rsidP="00D04448">
            <w:pPr>
              <w:pStyle w:val="TableText-Left"/>
            </w:pPr>
            <w:r>
              <w:t>DIT.R.07</w:t>
            </w:r>
          </w:p>
        </w:tc>
        <w:tc>
          <w:tcPr>
            <w:tcW w:w="3659" w:type="dxa"/>
          </w:tcPr>
          <w:p w14:paraId="53A6D5E6" w14:textId="77777777" w:rsidR="003E4EED" w:rsidRPr="00D07E45" w:rsidRDefault="007B106D" w:rsidP="00C96C2C">
            <w:pPr>
              <w:pStyle w:val="TableText-Left"/>
              <w:cnfStyle w:val="000000100000" w:firstRow="0" w:lastRow="0" w:firstColumn="0" w:lastColumn="0" w:oddVBand="0" w:evenVBand="0" w:oddHBand="1" w:evenHBand="0" w:firstRowFirstColumn="0" w:firstRowLastColumn="0" w:lastRowFirstColumn="0" w:lastRowLastColumn="0"/>
            </w:pPr>
            <w:r>
              <w:t>A</w:t>
            </w:r>
            <w:r w:rsidR="003E4EED">
              <w:t>vailability of CHTS</w:t>
            </w:r>
            <w:r w:rsidR="00A12F25">
              <w:t xml:space="preserve"> v</w:t>
            </w:r>
            <w:r w:rsidR="003E4EED">
              <w:t xml:space="preserve">1.1 </w:t>
            </w:r>
            <w:r w:rsidR="001D3C87">
              <w:t>Communications Hub</w:t>
            </w:r>
            <w:r w:rsidR="003E4EED" w:rsidRPr="003447A5">
              <w:t xml:space="preserve"> on time will impact DIT testing</w:t>
            </w:r>
          </w:p>
        </w:tc>
        <w:tc>
          <w:tcPr>
            <w:tcW w:w="3678" w:type="dxa"/>
          </w:tcPr>
          <w:p w14:paraId="4268C859" w14:textId="77777777" w:rsidR="003E4EED" w:rsidRDefault="00030D1F" w:rsidP="006C7172">
            <w:pPr>
              <w:pStyle w:val="TableText-Left"/>
              <w:cnfStyle w:val="000000100000" w:firstRow="0" w:lastRow="0" w:firstColumn="0" w:lastColumn="0" w:oddVBand="0" w:evenVBand="0" w:oddHBand="1" w:evenHBand="0" w:firstRowFirstColumn="0" w:firstRowLastColumn="0" w:lastRowFirstColumn="0" w:lastRowLastColumn="0"/>
            </w:pPr>
            <w:r>
              <w:t xml:space="preserve">CHTS </w:t>
            </w:r>
            <w:r w:rsidR="000C1CD6">
              <w:t>v</w:t>
            </w:r>
            <w:r>
              <w:t xml:space="preserve">1.1 </w:t>
            </w:r>
            <w:r w:rsidR="001D3C87">
              <w:t>Communications Hub</w:t>
            </w:r>
            <w:r>
              <w:t xml:space="preserve">s are planned to be ready for DIT. Regression testing can be performed first on </w:t>
            </w:r>
            <w:r w:rsidR="006C7172">
              <w:t>CHTS v1.0</w:t>
            </w:r>
            <w:r>
              <w:t xml:space="preserve"> </w:t>
            </w:r>
            <w:r w:rsidR="001D3C87">
              <w:t>Communications Hub</w:t>
            </w:r>
            <w:r>
              <w:t>s until devices are available</w:t>
            </w:r>
          </w:p>
        </w:tc>
      </w:tr>
      <w:tr w:rsidR="003E4EED" w:rsidRPr="00D07E45" w14:paraId="4237715D"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0EAF6124" w14:textId="77777777" w:rsidR="003E4EED" w:rsidRPr="00D07E45" w:rsidRDefault="003E4EED" w:rsidP="00D04448">
            <w:pPr>
              <w:pStyle w:val="TableText-Left"/>
            </w:pPr>
            <w:r>
              <w:t>DIT.R.08</w:t>
            </w:r>
          </w:p>
        </w:tc>
        <w:tc>
          <w:tcPr>
            <w:tcW w:w="3659" w:type="dxa"/>
          </w:tcPr>
          <w:p w14:paraId="792E6AFB" w14:textId="77777777" w:rsidR="003E4EED"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r>
              <w:t>Issue related</w:t>
            </w:r>
            <w:r w:rsidR="00541A5B">
              <w:t xml:space="preserve"> to</w:t>
            </w:r>
            <w:r>
              <w:t xml:space="preserve"> CHTS </w:t>
            </w:r>
            <w:r w:rsidR="00A12F25">
              <w:t>v</w:t>
            </w:r>
            <w:r>
              <w:t xml:space="preserve">1.1 operation of </w:t>
            </w:r>
            <w:r w:rsidR="001D3C87">
              <w:t>Communications Hub</w:t>
            </w:r>
            <w:r w:rsidRPr="003447A5">
              <w:t xml:space="preserve"> </w:t>
            </w:r>
            <w:r>
              <w:t>impact testing</w:t>
            </w:r>
          </w:p>
          <w:p w14:paraId="04CB1546" w14:textId="77777777" w:rsidR="003E4EED" w:rsidRPr="00D07E45"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p>
        </w:tc>
        <w:tc>
          <w:tcPr>
            <w:tcW w:w="3678" w:type="dxa"/>
          </w:tcPr>
          <w:p w14:paraId="7DFBDC18" w14:textId="77777777" w:rsidR="003E4EED" w:rsidRDefault="00030D1F" w:rsidP="003447A5">
            <w:pPr>
              <w:pStyle w:val="TableText-Left"/>
              <w:cnfStyle w:val="000000010000" w:firstRow="0" w:lastRow="0" w:firstColumn="0" w:lastColumn="0" w:oddVBand="0" w:evenVBand="0" w:oddHBand="0" w:evenHBand="1" w:firstRowFirstColumn="0" w:firstRowLastColumn="0" w:lastRowFirstColumn="0" w:lastRowLastColumn="0"/>
            </w:pPr>
            <w:r>
              <w:t>CSPs are contracted to fix defects in line with the testing issues management process</w:t>
            </w:r>
          </w:p>
        </w:tc>
      </w:tr>
      <w:tr w:rsidR="003E4EED" w:rsidRPr="00D07E45" w14:paraId="71C6CBA5"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6404E54F" w14:textId="77777777" w:rsidR="003E4EED" w:rsidRDefault="003E4EED" w:rsidP="00D04448">
            <w:pPr>
              <w:pStyle w:val="TableText-Left"/>
            </w:pPr>
            <w:r>
              <w:t>DIT.R.09</w:t>
            </w:r>
          </w:p>
        </w:tc>
        <w:tc>
          <w:tcPr>
            <w:tcW w:w="3659" w:type="dxa"/>
          </w:tcPr>
          <w:p w14:paraId="2ADDF073" w14:textId="77777777" w:rsidR="003E4EED" w:rsidRDefault="003E4EED" w:rsidP="003447A5">
            <w:pPr>
              <w:pStyle w:val="TableText-Left"/>
              <w:cnfStyle w:val="000000100000" w:firstRow="0" w:lastRow="0" w:firstColumn="0" w:lastColumn="0" w:oddVBand="0" w:evenVBand="0" w:oddHBand="1" w:evenHBand="0" w:firstRowFirstColumn="0" w:firstRowLastColumn="0" w:lastRowFirstColumn="0" w:lastRowLastColumn="0"/>
            </w:pPr>
            <w:r>
              <w:t xml:space="preserve">Limitation of </w:t>
            </w:r>
            <w:r w:rsidR="007B106D">
              <w:t xml:space="preserve">the </w:t>
            </w:r>
            <w:r w:rsidR="00A12F25">
              <w:t>s</w:t>
            </w:r>
            <w:r>
              <w:t xml:space="preserve">ervice </w:t>
            </w:r>
            <w:r w:rsidR="00A12F25">
              <w:t>u</w:t>
            </w:r>
            <w:r>
              <w:t xml:space="preserve">ser </w:t>
            </w:r>
            <w:r w:rsidR="00A12F25">
              <w:t>s</w:t>
            </w:r>
            <w:r>
              <w:t>imulator</w:t>
            </w:r>
          </w:p>
          <w:p w14:paraId="1F5E4312" w14:textId="77777777" w:rsidR="003E4EED" w:rsidRDefault="003E4EED" w:rsidP="003447A5">
            <w:pPr>
              <w:pStyle w:val="TableText-Left"/>
              <w:cnfStyle w:val="000000100000" w:firstRow="0" w:lastRow="0" w:firstColumn="0" w:lastColumn="0" w:oddVBand="0" w:evenVBand="0" w:oddHBand="1" w:evenHBand="0" w:firstRowFirstColumn="0" w:firstRowLastColumn="0" w:lastRowFirstColumn="0" w:lastRowLastColumn="0"/>
            </w:pPr>
          </w:p>
        </w:tc>
        <w:tc>
          <w:tcPr>
            <w:tcW w:w="3678" w:type="dxa"/>
          </w:tcPr>
          <w:p w14:paraId="7E3FD477" w14:textId="77777777" w:rsidR="003E4EED" w:rsidRDefault="00030D1F" w:rsidP="003447A5">
            <w:pPr>
              <w:pStyle w:val="TableText-Left"/>
              <w:cnfStyle w:val="000000100000" w:firstRow="0" w:lastRow="0" w:firstColumn="0" w:lastColumn="0" w:oddVBand="0" w:evenVBand="0" w:oddHBand="1" w:evenHBand="0" w:firstRowFirstColumn="0" w:firstRowLastColumn="0" w:lastRowFirstColumn="0" w:lastRowLastColumn="0"/>
            </w:pPr>
            <w:r>
              <w:t xml:space="preserve">Risk </w:t>
            </w:r>
            <w:r w:rsidR="007B106D">
              <w:t>will</w:t>
            </w:r>
            <w:r>
              <w:t xml:space="preserve"> be removed as the </w:t>
            </w:r>
            <w:r w:rsidR="00A12F25">
              <w:t>s</w:t>
            </w:r>
            <w:r>
              <w:t xml:space="preserve">ervice </w:t>
            </w:r>
            <w:r w:rsidR="00A12F25">
              <w:t>u</w:t>
            </w:r>
            <w:r>
              <w:t>ser</w:t>
            </w:r>
            <w:r w:rsidR="00A12F25">
              <w:t xml:space="preserve"> s</w:t>
            </w:r>
            <w:r>
              <w:t>imulator has been found to be fit for purpose</w:t>
            </w:r>
            <w:r w:rsidR="00386604">
              <w:t>. S</w:t>
            </w:r>
            <w:r w:rsidR="00AE4991">
              <w:t>h</w:t>
            </w:r>
            <w:r w:rsidR="00386604">
              <w:t xml:space="preserve">ould an issue be found then a “fix on fail” </w:t>
            </w:r>
            <w:r w:rsidR="00386604">
              <w:lastRenderedPageBreak/>
              <w:t>approach</w:t>
            </w:r>
            <w:r w:rsidR="00AE4991">
              <w:t xml:space="preserve"> for the </w:t>
            </w:r>
            <w:r w:rsidR="00A12F25">
              <w:t>s</w:t>
            </w:r>
            <w:r w:rsidR="00AE4991">
              <w:t xml:space="preserve">ervice </w:t>
            </w:r>
            <w:r w:rsidR="00A12F25">
              <w:t>u</w:t>
            </w:r>
            <w:r w:rsidR="00AE4991">
              <w:t xml:space="preserve">ser </w:t>
            </w:r>
            <w:r w:rsidR="00A12F25">
              <w:t>s</w:t>
            </w:r>
            <w:r w:rsidR="00AE4991">
              <w:t>imulator will be</w:t>
            </w:r>
            <w:r w:rsidR="00386604">
              <w:t xml:space="preserve"> taken.</w:t>
            </w:r>
          </w:p>
        </w:tc>
      </w:tr>
      <w:tr w:rsidR="003E4EED" w:rsidRPr="00D07E45" w14:paraId="00824964"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727F60DD" w14:textId="77777777" w:rsidR="003E4EED" w:rsidRDefault="003E4EED" w:rsidP="00D04448">
            <w:pPr>
              <w:pStyle w:val="TableText-Left"/>
            </w:pPr>
            <w:r>
              <w:lastRenderedPageBreak/>
              <w:t>DIT.R.10</w:t>
            </w:r>
          </w:p>
        </w:tc>
        <w:tc>
          <w:tcPr>
            <w:tcW w:w="3659" w:type="dxa"/>
          </w:tcPr>
          <w:p w14:paraId="1BB3FC18" w14:textId="77777777" w:rsidR="003E4EED"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r>
              <w:t xml:space="preserve">Delay in </w:t>
            </w:r>
            <w:r w:rsidR="00962546">
              <w:t>ZigBee</w:t>
            </w:r>
            <w:r>
              <w:t xml:space="preserve"> </w:t>
            </w:r>
            <w:r w:rsidR="00A12F25">
              <w:t>c</w:t>
            </w:r>
            <w:r>
              <w:t>ertification of CHTS</w:t>
            </w:r>
            <w:r w:rsidR="006C7172">
              <w:t xml:space="preserve"> v</w:t>
            </w:r>
            <w:r>
              <w:t>1.1</w:t>
            </w:r>
            <w:r w:rsidR="006C7172">
              <w:t xml:space="preserve"> Devices</w:t>
            </w:r>
          </w:p>
        </w:tc>
        <w:tc>
          <w:tcPr>
            <w:tcW w:w="3678" w:type="dxa"/>
          </w:tcPr>
          <w:p w14:paraId="62DAD74B" w14:textId="77777777" w:rsidR="003E4EED" w:rsidRDefault="00386604" w:rsidP="003447A5">
            <w:pPr>
              <w:pStyle w:val="TableText-Left"/>
              <w:cnfStyle w:val="000000010000" w:firstRow="0" w:lastRow="0" w:firstColumn="0" w:lastColumn="0" w:oddVBand="0" w:evenVBand="0" w:oddHBand="0" w:evenHBand="1" w:firstRowFirstColumn="0" w:firstRowLastColumn="0" w:lastRowFirstColumn="0" w:lastRowLastColumn="0"/>
            </w:pPr>
            <w:r>
              <w:t xml:space="preserve">ZigBee </w:t>
            </w:r>
            <w:r w:rsidR="00A12F25">
              <w:t>c</w:t>
            </w:r>
            <w:r>
              <w:t xml:space="preserve">ertification is only required at DIT exit so time is </w:t>
            </w:r>
            <w:r w:rsidR="00AE4991">
              <w:t>a</w:t>
            </w:r>
            <w:r>
              <w:t xml:space="preserve">vailable to address any issues found during the </w:t>
            </w:r>
            <w:r w:rsidR="00962546">
              <w:t>certification period</w:t>
            </w:r>
            <w:r>
              <w:t>.</w:t>
            </w:r>
          </w:p>
        </w:tc>
      </w:tr>
      <w:tr w:rsidR="003E4EED" w:rsidRPr="00D07E45" w14:paraId="59A4EC90"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21463F72" w14:textId="77777777" w:rsidR="003E4EED" w:rsidRDefault="003E4EED" w:rsidP="00D04448">
            <w:pPr>
              <w:pStyle w:val="TableText-Left"/>
            </w:pPr>
            <w:r>
              <w:t>DIT.R.11</w:t>
            </w:r>
          </w:p>
        </w:tc>
        <w:tc>
          <w:tcPr>
            <w:tcW w:w="3659" w:type="dxa"/>
          </w:tcPr>
          <w:p w14:paraId="1EFCC226" w14:textId="77777777" w:rsidR="003E4EED" w:rsidRDefault="001D3C87" w:rsidP="00C96C2C">
            <w:pPr>
              <w:pStyle w:val="TableText-Left"/>
              <w:cnfStyle w:val="000000100000" w:firstRow="0" w:lastRow="0" w:firstColumn="0" w:lastColumn="0" w:oddVBand="0" w:evenVBand="0" w:oddHBand="1" w:evenHBand="0" w:firstRowFirstColumn="0" w:firstRowLastColumn="0" w:lastRowFirstColumn="0" w:lastRowLastColumn="0"/>
            </w:pPr>
            <w:r>
              <w:t>Communications Hub</w:t>
            </w:r>
            <w:r w:rsidR="003E4EED">
              <w:t>s will not be ZigBee certified at the start of DIT, there is a potential that they will not form or maintain a HAN.</w:t>
            </w:r>
          </w:p>
        </w:tc>
        <w:tc>
          <w:tcPr>
            <w:tcW w:w="3678" w:type="dxa"/>
          </w:tcPr>
          <w:p w14:paraId="61B0E097" w14:textId="77777777" w:rsidR="003E4EED" w:rsidRDefault="00030D1F" w:rsidP="00C96C2C">
            <w:pPr>
              <w:pStyle w:val="TableText-Left"/>
              <w:cnfStyle w:val="000000100000" w:firstRow="0" w:lastRow="0" w:firstColumn="0" w:lastColumn="0" w:oddVBand="0" w:evenVBand="0" w:oddHBand="1" w:evenHBand="0" w:firstRowFirstColumn="0" w:firstRowLastColumn="0" w:lastRowFirstColumn="0" w:lastRowLastColumn="0"/>
            </w:pPr>
            <w:r>
              <w:t xml:space="preserve">CSPs are being monitored on their implementation of R2.0. DCC will </w:t>
            </w:r>
            <w:r w:rsidR="00541A5B">
              <w:t>decide</w:t>
            </w:r>
            <w:r>
              <w:t xml:space="preserve"> on when and what to test based on the progress made by CSP</w:t>
            </w:r>
            <w:r w:rsidR="00A12F25">
              <w:t>s</w:t>
            </w:r>
            <w:r>
              <w:t xml:space="preserve"> on their certification</w:t>
            </w:r>
            <w:r w:rsidR="00386604">
              <w:t>.</w:t>
            </w:r>
          </w:p>
        </w:tc>
      </w:tr>
      <w:tr w:rsidR="003E4EED" w:rsidRPr="00D07E45" w14:paraId="6E5AF56B"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27144175" w14:textId="77777777" w:rsidR="003E4EED" w:rsidRDefault="003E4EED" w:rsidP="00D04448">
            <w:pPr>
              <w:pStyle w:val="TableText-Left"/>
            </w:pPr>
            <w:r>
              <w:t>DIT.R.12</w:t>
            </w:r>
          </w:p>
        </w:tc>
        <w:tc>
          <w:tcPr>
            <w:tcW w:w="3659" w:type="dxa"/>
          </w:tcPr>
          <w:p w14:paraId="4F1FE39E" w14:textId="77777777" w:rsidR="003E4EED"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r>
              <w:t>All meter types become blocked and therefore suspended from testing and DIT can’t proceed until fixes are available.</w:t>
            </w:r>
          </w:p>
        </w:tc>
        <w:tc>
          <w:tcPr>
            <w:tcW w:w="3678" w:type="dxa"/>
          </w:tcPr>
          <w:p w14:paraId="156C147E" w14:textId="77777777" w:rsidR="003E4EED" w:rsidRDefault="00030D1F" w:rsidP="00694BB7">
            <w:pPr>
              <w:pStyle w:val="TableText-Left"/>
              <w:keepNext/>
              <w:cnfStyle w:val="000000010000" w:firstRow="0" w:lastRow="0" w:firstColumn="0" w:lastColumn="0" w:oddVBand="0" w:evenVBand="0" w:oddHBand="0" w:evenHBand="1" w:firstRowFirstColumn="0" w:firstRowLastColumn="0" w:lastRowFirstColumn="0" w:lastRowLastColumn="0"/>
            </w:pPr>
            <w:r>
              <w:t>Replan in line with the fix time provided by the device manufacture</w:t>
            </w:r>
            <w:r w:rsidR="007B106D">
              <w:t>r</w:t>
            </w:r>
            <w:r>
              <w:t>s. Commercial contracts are in place for fixes to be deployed</w:t>
            </w:r>
            <w:r w:rsidR="00386604">
              <w:t>.</w:t>
            </w:r>
          </w:p>
        </w:tc>
      </w:tr>
    </w:tbl>
    <w:p w14:paraId="32860D4C" w14:textId="191CC963" w:rsidR="00890AC7" w:rsidRDefault="00890AC7" w:rsidP="00694BB7">
      <w:pPr>
        <w:pStyle w:val="Caption"/>
        <w:ind w:left="720" w:firstLine="131"/>
      </w:pPr>
      <w:r>
        <w:t xml:space="preserve">Table </w:t>
      </w:r>
      <w:r>
        <w:fldChar w:fldCharType="begin"/>
      </w:r>
      <w:r>
        <w:instrText xml:space="preserve"> SEQ Table \* ARABIC </w:instrText>
      </w:r>
      <w:r>
        <w:fldChar w:fldCharType="separate"/>
      </w:r>
      <w:r w:rsidR="006E5D2F">
        <w:rPr>
          <w:noProof/>
        </w:rPr>
        <w:t>2</w:t>
      </w:r>
      <w:r>
        <w:fldChar w:fldCharType="end"/>
      </w:r>
      <w:r>
        <w:t xml:space="preserve"> DIT Risks</w:t>
      </w:r>
    </w:p>
    <w:p w14:paraId="5BB8E729" w14:textId="77777777" w:rsidR="00D07E45" w:rsidRPr="00D07E45" w:rsidRDefault="00D07E45" w:rsidP="00D07E45">
      <w:pPr>
        <w:pStyle w:val="Heading3"/>
      </w:pPr>
      <w:bookmarkStart w:id="13" w:name="_Toc500501649"/>
      <w:r>
        <w:t>Assumptions</w:t>
      </w:r>
      <w:bookmarkEnd w:id="13"/>
    </w:p>
    <w:tbl>
      <w:tblPr>
        <w:tblStyle w:val="TableTemplate2"/>
        <w:tblW w:w="0" w:type="auto"/>
        <w:tblInd w:w="959" w:type="dxa"/>
        <w:tblLook w:val="04A0" w:firstRow="1" w:lastRow="0" w:firstColumn="1" w:lastColumn="0" w:noHBand="0" w:noVBand="1"/>
      </w:tblPr>
      <w:tblGrid>
        <w:gridCol w:w="1414"/>
        <w:gridCol w:w="7259"/>
      </w:tblGrid>
      <w:tr w:rsidR="00D07E45" w:rsidRPr="00D07E45" w14:paraId="054CFA7C" w14:textId="77777777" w:rsidTr="00D044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F8905D4" w14:textId="77777777" w:rsidR="00D07E45" w:rsidRPr="00D07E45" w:rsidRDefault="00D07E45" w:rsidP="00D07E45">
            <w:pPr>
              <w:pStyle w:val="TableText-Left"/>
            </w:pPr>
            <w:r>
              <w:t>Reference</w:t>
            </w:r>
          </w:p>
        </w:tc>
        <w:tc>
          <w:tcPr>
            <w:tcW w:w="7371" w:type="dxa"/>
          </w:tcPr>
          <w:p w14:paraId="26B19279" w14:textId="77777777" w:rsidR="00D07E45" w:rsidRPr="00D07E45" w:rsidRDefault="00D07E45" w:rsidP="00D07E45">
            <w:pPr>
              <w:pStyle w:val="TableText-Left"/>
              <w:cnfStyle w:val="100000000000" w:firstRow="1" w:lastRow="0" w:firstColumn="0" w:lastColumn="0" w:oddVBand="0" w:evenVBand="0" w:oddHBand="0" w:evenHBand="0" w:firstRowFirstColumn="0" w:firstRowLastColumn="0" w:lastRowFirstColumn="0" w:lastRowLastColumn="0"/>
            </w:pPr>
            <w:r>
              <w:t>Description</w:t>
            </w:r>
          </w:p>
        </w:tc>
      </w:tr>
      <w:tr w:rsidR="00D07E45" w:rsidRPr="00D07E45" w14:paraId="02566A1F"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532284E" w14:textId="77777777" w:rsidR="00D07E45" w:rsidRPr="00D07E45" w:rsidRDefault="00D07E45" w:rsidP="00D07E45">
            <w:pPr>
              <w:pStyle w:val="TableText-Left"/>
            </w:pPr>
            <w:r>
              <w:t>DIT.A.01</w:t>
            </w:r>
          </w:p>
        </w:tc>
        <w:tc>
          <w:tcPr>
            <w:tcW w:w="7371" w:type="dxa"/>
          </w:tcPr>
          <w:p w14:paraId="2041408F" w14:textId="77777777" w:rsidR="00D07E45" w:rsidRPr="00D07E45" w:rsidRDefault="00D07E45" w:rsidP="00DE326E">
            <w:pPr>
              <w:pStyle w:val="TableText-Left"/>
              <w:cnfStyle w:val="000000100000" w:firstRow="0" w:lastRow="0" w:firstColumn="0" w:lastColumn="0" w:oddVBand="0" w:evenVBand="0" w:oddHBand="1" w:evenHBand="0" w:firstRowFirstColumn="0" w:firstRowLastColumn="0" w:lastRowFirstColumn="0" w:lastRowLastColumn="0"/>
            </w:pPr>
            <w:r w:rsidRPr="00D07E45">
              <w:t xml:space="preserve">DIT scope is </w:t>
            </w:r>
            <w:r w:rsidR="00AA6587">
              <w:t xml:space="preserve">for DSP to be R2.0 with </w:t>
            </w:r>
            <w:r w:rsidR="00DE326E">
              <w:t>SMETS</w:t>
            </w:r>
            <w:r w:rsidR="00A12F25">
              <w:t>2</w:t>
            </w:r>
            <w:r w:rsidR="00DE326E">
              <w:t xml:space="preserve"> v2.0</w:t>
            </w:r>
            <w:r w:rsidRPr="00D07E45">
              <w:t xml:space="preserve"> devices</w:t>
            </w:r>
            <w:r w:rsidR="00AA6587">
              <w:t xml:space="preserve"> and</w:t>
            </w:r>
            <w:r w:rsidRPr="00D07E45">
              <w:t xml:space="preserve"> </w:t>
            </w:r>
            <w:r w:rsidR="00DE326E">
              <w:t>CHTS v1.1 communications hubs</w:t>
            </w:r>
            <w:r w:rsidR="00AA6587">
              <w:t xml:space="preserve">. In addition, </w:t>
            </w:r>
            <w:r w:rsidR="00DE326E">
              <w:t>SMETS</w:t>
            </w:r>
            <w:r w:rsidR="00A12F25">
              <w:t>2</w:t>
            </w:r>
            <w:r w:rsidR="00AA6587">
              <w:t xml:space="preserve"> devices, </w:t>
            </w:r>
            <w:r w:rsidR="00DE326E">
              <w:t>CHTS</w:t>
            </w:r>
            <w:r w:rsidR="00AA6587">
              <w:t xml:space="preserve"> </w:t>
            </w:r>
            <w:r w:rsidR="00A12F25">
              <w:t>v</w:t>
            </w:r>
            <w:r w:rsidR="00AA6587">
              <w:t xml:space="preserve">1.0 </w:t>
            </w:r>
            <w:r w:rsidR="001D3C87">
              <w:t>Communications Hub</w:t>
            </w:r>
            <w:r w:rsidR="00AA6587">
              <w:t>s and DSP R2.0.</w:t>
            </w:r>
          </w:p>
        </w:tc>
      </w:tr>
      <w:tr w:rsidR="00D07E45" w:rsidRPr="00D07E45" w14:paraId="4565B941"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4831D544" w14:textId="77777777" w:rsidR="00D07E45" w:rsidRPr="00D07E45" w:rsidRDefault="00D07E45" w:rsidP="00D07E45">
            <w:pPr>
              <w:pStyle w:val="TableText-Left"/>
            </w:pPr>
            <w:r>
              <w:t>DIT.A.02</w:t>
            </w:r>
          </w:p>
        </w:tc>
        <w:tc>
          <w:tcPr>
            <w:tcW w:w="7371" w:type="dxa"/>
          </w:tcPr>
          <w:p w14:paraId="3ACF7FC7" w14:textId="77777777" w:rsidR="00D07E45" w:rsidRPr="00D07E45" w:rsidRDefault="00D07E45" w:rsidP="00D07E45">
            <w:pPr>
              <w:pStyle w:val="TableText-Left"/>
              <w:cnfStyle w:val="000000010000" w:firstRow="0" w:lastRow="0" w:firstColumn="0" w:lastColumn="0" w:oddVBand="0" w:evenVBand="0" w:oddHBand="0" w:evenHBand="1" w:firstRowFirstColumn="0" w:firstRowLastColumn="0" w:lastRowFirstColumn="0" w:lastRowLastColumn="0"/>
            </w:pPr>
            <w:r w:rsidRPr="00D07E45">
              <w:t xml:space="preserve">GBCS </w:t>
            </w:r>
            <w:r w:rsidR="00DE326E">
              <w:t>v</w:t>
            </w:r>
            <w:r w:rsidRPr="00D07E45">
              <w:t>2.0 devices will be available for DIT</w:t>
            </w:r>
            <w:r w:rsidR="006D4646">
              <w:t>*</w:t>
            </w:r>
          </w:p>
        </w:tc>
      </w:tr>
      <w:tr w:rsidR="00D07E45" w:rsidRPr="00D07E45" w14:paraId="48F75C0E"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6A80C2C9" w14:textId="77777777" w:rsidR="00D07E45" w:rsidRPr="00D07E45" w:rsidRDefault="00D07E45" w:rsidP="00D07E45">
            <w:pPr>
              <w:pStyle w:val="TableText-Left"/>
            </w:pPr>
            <w:r>
              <w:t>DIT.A.03</w:t>
            </w:r>
          </w:p>
        </w:tc>
        <w:tc>
          <w:tcPr>
            <w:tcW w:w="7371" w:type="dxa"/>
          </w:tcPr>
          <w:p w14:paraId="68BD807E" w14:textId="77777777" w:rsidR="00D07E45" w:rsidRPr="00D07E45" w:rsidRDefault="000C1CD6" w:rsidP="00E37330">
            <w:pPr>
              <w:pStyle w:val="TableText-Left"/>
              <w:cnfStyle w:val="000000100000" w:firstRow="0" w:lastRow="0" w:firstColumn="0" w:lastColumn="0" w:oddVBand="0" w:evenVBand="0" w:oddHBand="1" w:evenHBand="0" w:firstRowFirstColumn="0" w:firstRowLastColumn="0" w:lastRowFirstColumn="0" w:lastRowLastColumn="0"/>
            </w:pPr>
            <w:r>
              <w:t xml:space="preserve">All </w:t>
            </w:r>
            <w:r w:rsidR="00D07E45" w:rsidRPr="00D07E45">
              <w:t xml:space="preserve">Devices </w:t>
            </w:r>
            <w:r>
              <w:t xml:space="preserve">(including </w:t>
            </w:r>
            <w:r w:rsidR="00962546">
              <w:t>communications</w:t>
            </w:r>
            <w:r>
              <w:t xml:space="preserve"> hubs) at the start of DIT will be </w:t>
            </w:r>
            <w:r w:rsidR="00D07E45" w:rsidRPr="00D07E45">
              <w:t>compl</w:t>
            </w:r>
            <w:r w:rsidR="00E37330">
              <w:t>ia</w:t>
            </w:r>
            <w:r w:rsidR="00D07E45" w:rsidRPr="00D07E45">
              <w:t xml:space="preserve">nt with </w:t>
            </w:r>
            <w:r w:rsidR="00DE326E">
              <w:t xml:space="preserve">DCC </w:t>
            </w:r>
            <w:r w:rsidR="00D07E45" w:rsidRPr="00D07E45">
              <w:t>release 1.3, not 1.2</w:t>
            </w:r>
          </w:p>
        </w:tc>
      </w:tr>
      <w:tr w:rsidR="00D07E45" w:rsidRPr="00D07E45" w14:paraId="7C0EB576"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4936FB5" w14:textId="77777777" w:rsidR="00D07E45" w:rsidRPr="00D07E45" w:rsidRDefault="00D07E45" w:rsidP="00D07E45">
            <w:pPr>
              <w:pStyle w:val="TableText-Left"/>
            </w:pPr>
            <w:r>
              <w:t>DIT.A.04</w:t>
            </w:r>
          </w:p>
        </w:tc>
        <w:tc>
          <w:tcPr>
            <w:tcW w:w="7371" w:type="dxa"/>
          </w:tcPr>
          <w:p w14:paraId="37315ECD" w14:textId="77777777" w:rsidR="00D07E45" w:rsidRPr="00D07E45" w:rsidRDefault="00D07E45" w:rsidP="00D07E45">
            <w:pPr>
              <w:pStyle w:val="TableText-Left"/>
              <w:cnfStyle w:val="000000010000" w:firstRow="0" w:lastRow="0" w:firstColumn="0" w:lastColumn="0" w:oddVBand="0" w:evenVBand="0" w:oddHBand="0" w:evenHBand="1" w:firstRowFirstColumn="0" w:firstRowLastColumn="0" w:lastRowFirstColumn="0" w:lastRowLastColumn="0"/>
            </w:pPr>
            <w:r w:rsidRPr="00D07E45">
              <w:t>2 x ESME and 2 x GSME will be selected from at least 2 manufactures.</w:t>
            </w:r>
          </w:p>
        </w:tc>
      </w:tr>
      <w:tr w:rsidR="00D07E45" w:rsidRPr="00D07E45" w14:paraId="6F116D74"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B546BA6" w14:textId="77777777" w:rsidR="00D07E45" w:rsidRPr="00D07E45" w:rsidRDefault="00D07E45" w:rsidP="00D07E45">
            <w:pPr>
              <w:pStyle w:val="TableText-Left"/>
            </w:pPr>
            <w:r>
              <w:t>DIT.A.05</w:t>
            </w:r>
          </w:p>
        </w:tc>
        <w:tc>
          <w:tcPr>
            <w:tcW w:w="7371" w:type="dxa"/>
          </w:tcPr>
          <w:p w14:paraId="50B29BD7" w14:textId="77777777" w:rsidR="00D07E45" w:rsidRPr="00D07E45" w:rsidRDefault="00D07E45" w:rsidP="00D07E45">
            <w:pPr>
              <w:pStyle w:val="TableText-Left"/>
              <w:cnfStyle w:val="000000100000" w:firstRow="0" w:lastRow="0" w:firstColumn="0" w:lastColumn="0" w:oddVBand="0" w:evenVBand="0" w:oddHBand="1" w:evenHBand="0" w:firstRowFirstColumn="0" w:firstRowLastColumn="0" w:lastRowFirstColumn="0" w:lastRowLastColumn="0"/>
            </w:pPr>
            <w:r w:rsidRPr="00D07E45">
              <w:t>Will also include CHF, GPF, HCALCS, PPMID, IHD but in a ‘mixed economy’, not every combination.</w:t>
            </w:r>
          </w:p>
        </w:tc>
      </w:tr>
      <w:tr w:rsidR="00D07E45" w:rsidRPr="00D07E45" w14:paraId="7B82620E"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0AA0FFFE" w14:textId="77777777" w:rsidR="00D07E45" w:rsidRPr="00D07E45" w:rsidRDefault="00D07E45" w:rsidP="00D07E45">
            <w:pPr>
              <w:pStyle w:val="TableText-Left"/>
            </w:pPr>
            <w:r>
              <w:t>DIT.A.06</w:t>
            </w:r>
          </w:p>
        </w:tc>
        <w:tc>
          <w:tcPr>
            <w:tcW w:w="7371" w:type="dxa"/>
          </w:tcPr>
          <w:p w14:paraId="5D8968B2" w14:textId="77777777" w:rsidR="00D07E45" w:rsidRPr="00D07E45" w:rsidRDefault="004F2CFF" w:rsidP="004F2CFF">
            <w:pPr>
              <w:pStyle w:val="TableText-Left"/>
              <w:cnfStyle w:val="000000010000" w:firstRow="0" w:lastRow="0" w:firstColumn="0" w:lastColumn="0" w:oddVBand="0" w:evenVBand="0" w:oddHBand="0" w:evenHBand="1" w:firstRowFirstColumn="0" w:firstRowLastColumn="0" w:lastRowFirstColumn="0" w:lastRowLastColumn="0"/>
            </w:pPr>
            <w:r>
              <w:t>Approximately</w:t>
            </w:r>
            <w:r w:rsidR="00D07E45" w:rsidRPr="00D07E45">
              <w:t xml:space="preserve"> 70 unique scenarios (per CHF) with an average of 10 </w:t>
            </w:r>
            <w:r>
              <w:t>s</w:t>
            </w:r>
            <w:r w:rsidR="00D07E45" w:rsidRPr="00D07E45">
              <w:t xml:space="preserve">ervice </w:t>
            </w:r>
            <w:r>
              <w:t>r</w:t>
            </w:r>
            <w:r w:rsidR="00D07E45" w:rsidRPr="00D07E45">
              <w:t>equests</w:t>
            </w:r>
          </w:p>
        </w:tc>
      </w:tr>
      <w:tr w:rsidR="00D07E45" w:rsidRPr="00D07E45" w14:paraId="2A3130EA"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3F8BAC8" w14:textId="77777777" w:rsidR="00D07E45" w:rsidRPr="00D07E45" w:rsidRDefault="00D07E45" w:rsidP="00D07E45">
            <w:pPr>
              <w:pStyle w:val="TableText-Left"/>
            </w:pPr>
            <w:r>
              <w:t>DIT.A.07</w:t>
            </w:r>
          </w:p>
        </w:tc>
        <w:tc>
          <w:tcPr>
            <w:tcW w:w="7371" w:type="dxa"/>
          </w:tcPr>
          <w:p w14:paraId="082262B3" w14:textId="77777777" w:rsidR="00D07E45" w:rsidRPr="00D07E45" w:rsidRDefault="00D07E45" w:rsidP="00D07E45">
            <w:pPr>
              <w:pStyle w:val="TableText-Left"/>
              <w:cnfStyle w:val="000000100000" w:firstRow="0" w:lastRow="0" w:firstColumn="0" w:lastColumn="0" w:oddVBand="0" w:evenVBand="0" w:oddHBand="1" w:evenHBand="0" w:firstRowFirstColumn="0" w:firstRowLastColumn="0" w:lastRowFirstColumn="0" w:lastRowLastColumn="0"/>
            </w:pPr>
            <w:r w:rsidRPr="00D07E45">
              <w:t>Critical alerts will be tested, see test plan</w:t>
            </w:r>
          </w:p>
        </w:tc>
      </w:tr>
      <w:tr w:rsidR="00D07E45" w:rsidRPr="00D07E45" w14:paraId="33234287"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3C2E4A37" w14:textId="77777777" w:rsidR="00D07E45" w:rsidRPr="00D07E45" w:rsidRDefault="00D07E45" w:rsidP="00D07E45">
            <w:pPr>
              <w:pStyle w:val="TableText-Left"/>
            </w:pPr>
            <w:r>
              <w:t>DIT.A.08</w:t>
            </w:r>
          </w:p>
        </w:tc>
        <w:tc>
          <w:tcPr>
            <w:tcW w:w="7371" w:type="dxa"/>
          </w:tcPr>
          <w:p w14:paraId="56E1E537" w14:textId="77777777" w:rsidR="00D07E45" w:rsidRPr="00D07E45" w:rsidRDefault="00D07E45" w:rsidP="00D07E45">
            <w:pPr>
              <w:pStyle w:val="TableText-Left"/>
              <w:cnfStyle w:val="000000010000" w:firstRow="0" w:lastRow="0" w:firstColumn="0" w:lastColumn="0" w:oddVBand="0" w:evenVBand="0" w:oddHBand="0" w:evenHBand="1" w:firstRowFirstColumn="0" w:firstRowLastColumn="0" w:lastRowFirstColumn="0" w:lastRowLastColumn="0"/>
            </w:pPr>
            <w:r w:rsidRPr="00D07E45">
              <w:t>The SIT</w:t>
            </w:r>
            <w:r w:rsidR="00DE326E">
              <w:t>B</w:t>
            </w:r>
            <w:r w:rsidRPr="00D07E45">
              <w:t xml:space="preserve"> environment will be used for testing</w:t>
            </w:r>
          </w:p>
        </w:tc>
      </w:tr>
      <w:tr w:rsidR="00D07E45" w:rsidRPr="00D07E45" w14:paraId="2ECD66AC"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6ABBFCD2" w14:textId="77777777" w:rsidR="00D07E45" w:rsidRPr="00D07E45" w:rsidRDefault="00D07E45" w:rsidP="00D07E45">
            <w:pPr>
              <w:pStyle w:val="TableText-Left"/>
            </w:pPr>
            <w:r>
              <w:t>DIT.A.09</w:t>
            </w:r>
          </w:p>
        </w:tc>
        <w:tc>
          <w:tcPr>
            <w:tcW w:w="7371" w:type="dxa"/>
          </w:tcPr>
          <w:p w14:paraId="48DF04F1" w14:textId="77777777" w:rsidR="00D07E45" w:rsidRPr="00D07E45" w:rsidRDefault="00D07E45" w:rsidP="004F2CFF">
            <w:pPr>
              <w:pStyle w:val="TableText-Left"/>
              <w:cnfStyle w:val="000000100000" w:firstRow="0" w:lastRow="0" w:firstColumn="0" w:lastColumn="0" w:oddVBand="0" w:evenVBand="0" w:oddHBand="1" w:evenHBand="0" w:firstRowFirstColumn="0" w:firstRowLastColumn="0" w:lastRowFirstColumn="0" w:lastRowLastColumn="0"/>
            </w:pPr>
            <w:r w:rsidRPr="00D07E45">
              <w:t>CGI</w:t>
            </w:r>
            <w:r w:rsidR="00E37330">
              <w:t>’</w:t>
            </w:r>
            <w:r w:rsidRPr="00D07E45">
              <w:t xml:space="preserve">s </w:t>
            </w:r>
            <w:r w:rsidR="00621B94">
              <w:t xml:space="preserve">service user simulator </w:t>
            </w:r>
            <w:r w:rsidRPr="00D07E45">
              <w:t xml:space="preserve">will be used to send service requests to the devices. </w:t>
            </w:r>
          </w:p>
        </w:tc>
      </w:tr>
      <w:tr w:rsidR="00D07E45" w:rsidRPr="00D07E45" w14:paraId="1FBAB7C8"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18E89526" w14:textId="77777777" w:rsidR="00D07E45" w:rsidRPr="00D07E45" w:rsidRDefault="00D07E45" w:rsidP="00D07E45">
            <w:pPr>
              <w:pStyle w:val="TableText-Left"/>
            </w:pPr>
            <w:r>
              <w:t>DIT.</w:t>
            </w:r>
            <w:r w:rsidR="00361EC8">
              <w:t>A</w:t>
            </w:r>
            <w:r>
              <w:t>.10</w:t>
            </w:r>
          </w:p>
        </w:tc>
        <w:tc>
          <w:tcPr>
            <w:tcW w:w="7371" w:type="dxa"/>
          </w:tcPr>
          <w:p w14:paraId="2DAEA347" w14:textId="77777777" w:rsidR="00D07E45" w:rsidRPr="00D07E45" w:rsidRDefault="00D07E45" w:rsidP="004F2CFF">
            <w:pPr>
              <w:pStyle w:val="TableText-Left"/>
              <w:cnfStyle w:val="000000010000" w:firstRow="0" w:lastRow="0" w:firstColumn="0" w:lastColumn="0" w:oddVBand="0" w:evenVBand="0" w:oddHBand="0" w:evenHBand="1" w:firstRowFirstColumn="0" w:firstRowLastColumn="0" w:lastRowFirstColumn="0" w:lastRowLastColumn="0"/>
            </w:pPr>
            <w:r w:rsidRPr="00D07E45">
              <w:t xml:space="preserve">The relevant expertise from </w:t>
            </w:r>
            <w:r w:rsidR="004F2CFF">
              <w:t xml:space="preserve">device manufactures, </w:t>
            </w:r>
            <w:r w:rsidRPr="00D07E45">
              <w:t>DCC and its service providers will be available to support testing</w:t>
            </w:r>
          </w:p>
        </w:tc>
      </w:tr>
      <w:tr w:rsidR="00361EC8" w:rsidRPr="00D07E45" w14:paraId="55FC7B48"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9293717" w14:textId="77777777" w:rsidR="00361EC8" w:rsidRDefault="00361EC8">
            <w:pPr>
              <w:pStyle w:val="TableText-Left"/>
            </w:pPr>
            <w:r>
              <w:t>DIT.A.11</w:t>
            </w:r>
          </w:p>
        </w:tc>
        <w:tc>
          <w:tcPr>
            <w:tcW w:w="7371" w:type="dxa"/>
          </w:tcPr>
          <w:p w14:paraId="1D33597B" w14:textId="7CF9EE1C" w:rsidR="00361EC8" w:rsidRPr="00D07E45" w:rsidRDefault="00361EC8" w:rsidP="00694BB7">
            <w:pPr>
              <w:pStyle w:val="TableText-Left"/>
              <w:keepNext/>
              <w:cnfStyle w:val="000000100000" w:firstRow="0" w:lastRow="0" w:firstColumn="0" w:lastColumn="0" w:oddVBand="0" w:evenVBand="0" w:oddHBand="1" w:evenHBand="0" w:firstRowFirstColumn="0" w:firstRowLastColumn="0" w:lastRowFirstColumn="0" w:lastRowLastColumn="0"/>
            </w:pPr>
            <w:r>
              <w:t xml:space="preserve">The timescales for DIT are as indicated in the </w:t>
            </w:r>
            <w:r w:rsidR="004F2CFF">
              <w:t>plan on a p</w:t>
            </w:r>
            <w:r>
              <w:t>age</w:t>
            </w:r>
            <w:r w:rsidR="00235FF6">
              <w:t xml:space="preserve"> shown in </w:t>
            </w:r>
            <w:r>
              <w:t xml:space="preserve"> </w:t>
            </w:r>
            <w:r>
              <w:fldChar w:fldCharType="begin"/>
            </w:r>
            <w:r>
              <w:instrText xml:space="preserve"> REF _Ref489511941 \r \h </w:instrText>
            </w:r>
            <w:r>
              <w:fldChar w:fldCharType="separate"/>
            </w:r>
            <w:r w:rsidR="006E5D2F">
              <w:t xml:space="preserve">Appendix D – </w:t>
            </w:r>
            <w:r>
              <w:fldChar w:fldCharType="end"/>
            </w:r>
          </w:p>
        </w:tc>
      </w:tr>
    </w:tbl>
    <w:p w14:paraId="52124A74" w14:textId="7F3AB523" w:rsidR="00890AC7" w:rsidRDefault="00890AC7" w:rsidP="00694BB7">
      <w:pPr>
        <w:pStyle w:val="Caption"/>
        <w:ind w:left="720"/>
      </w:pPr>
      <w:r>
        <w:t xml:space="preserve">Table </w:t>
      </w:r>
      <w:r>
        <w:fldChar w:fldCharType="begin"/>
      </w:r>
      <w:r>
        <w:instrText xml:space="preserve"> SEQ Table \* ARABIC </w:instrText>
      </w:r>
      <w:r>
        <w:fldChar w:fldCharType="separate"/>
      </w:r>
      <w:r w:rsidR="006E5D2F">
        <w:rPr>
          <w:noProof/>
        </w:rPr>
        <w:t>3</w:t>
      </w:r>
      <w:r>
        <w:fldChar w:fldCharType="end"/>
      </w:r>
      <w:r>
        <w:t xml:space="preserve"> DIT Assumptions</w:t>
      </w:r>
    </w:p>
    <w:p w14:paraId="22BF210E" w14:textId="77777777" w:rsidR="006D4646" w:rsidRDefault="00CB581D" w:rsidP="00AB0C88">
      <w:pPr>
        <w:pStyle w:val="ListBullet2"/>
        <w:numPr>
          <w:ilvl w:val="0"/>
          <w:numId w:val="0"/>
        </w:numPr>
        <w:ind w:left="567"/>
      </w:pPr>
      <w:r>
        <w:lastRenderedPageBreak/>
        <w:t>*</w:t>
      </w:r>
      <w:r w:rsidR="006D4646">
        <w:t>Should GBCS 2</w:t>
      </w:r>
      <w:r w:rsidR="00F763A2">
        <w:t>.0</w:t>
      </w:r>
      <w:r w:rsidR="006D4646">
        <w:t xml:space="preserve"> device </w:t>
      </w:r>
      <w:r>
        <w:t xml:space="preserve">not </w:t>
      </w:r>
      <w:r w:rsidR="006D4646">
        <w:t>be available for DIT then th</w:t>
      </w:r>
      <w:r w:rsidR="00F763A2">
        <w:t>e approach</w:t>
      </w:r>
      <w:r w:rsidR="006D4646">
        <w:t xml:space="preserve"> will be revised</w:t>
      </w:r>
      <w:r w:rsidR="00F763A2">
        <w:t xml:space="preserve"> t</w:t>
      </w:r>
      <w:r w:rsidR="006D4646">
        <w:t xml:space="preserve">o reflect </w:t>
      </w:r>
      <w:r>
        <w:t>the position</w:t>
      </w:r>
      <w:r w:rsidR="006D4646">
        <w:t>.</w:t>
      </w:r>
    </w:p>
    <w:p w14:paraId="1963D28E" w14:textId="77777777" w:rsidR="00D07E45" w:rsidRDefault="00D04448" w:rsidP="00D07E45">
      <w:pPr>
        <w:pStyle w:val="Heading3"/>
      </w:pPr>
      <w:bookmarkStart w:id="14" w:name="_Toc500501650"/>
      <w:r>
        <w:t>Issues</w:t>
      </w:r>
      <w:bookmarkEnd w:id="14"/>
    </w:p>
    <w:tbl>
      <w:tblPr>
        <w:tblStyle w:val="TableTemplate2"/>
        <w:tblW w:w="0" w:type="auto"/>
        <w:tblInd w:w="959" w:type="dxa"/>
        <w:tblLook w:val="04A0" w:firstRow="1" w:lastRow="0" w:firstColumn="1" w:lastColumn="0" w:noHBand="0" w:noVBand="1"/>
      </w:tblPr>
      <w:tblGrid>
        <w:gridCol w:w="1414"/>
        <w:gridCol w:w="7259"/>
      </w:tblGrid>
      <w:tr w:rsidR="00D04448" w:rsidRPr="00D07E45" w14:paraId="380E43BF" w14:textId="77777777" w:rsidTr="001C0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5915B78" w14:textId="77777777" w:rsidR="00D04448" w:rsidRPr="00D07E45" w:rsidRDefault="00D04448" w:rsidP="0016194D">
            <w:pPr>
              <w:pStyle w:val="TableText-Left"/>
            </w:pPr>
            <w:r>
              <w:t>Reference</w:t>
            </w:r>
          </w:p>
        </w:tc>
        <w:tc>
          <w:tcPr>
            <w:tcW w:w="7259" w:type="dxa"/>
          </w:tcPr>
          <w:p w14:paraId="546EC1D1" w14:textId="77777777" w:rsidR="00D04448" w:rsidRPr="00D07E45" w:rsidRDefault="00D04448" w:rsidP="0016194D">
            <w:pPr>
              <w:pStyle w:val="TableText-Left"/>
              <w:cnfStyle w:val="100000000000" w:firstRow="1" w:lastRow="0" w:firstColumn="0" w:lastColumn="0" w:oddVBand="0" w:evenVBand="0" w:oddHBand="0" w:evenHBand="0" w:firstRowFirstColumn="0" w:firstRowLastColumn="0" w:lastRowFirstColumn="0" w:lastRowLastColumn="0"/>
            </w:pPr>
            <w:r>
              <w:t>Description</w:t>
            </w:r>
          </w:p>
        </w:tc>
      </w:tr>
      <w:tr w:rsidR="001C091B" w:rsidRPr="00D07E45" w14:paraId="63E0C9D7" w14:textId="77777777" w:rsidTr="001C0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649C18B" w14:textId="77777777" w:rsidR="001C091B" w:rsidRPr="00D07E45" w:rsidRDefault="001C091B" w:rsidP="001C091B">
            <w:pPr>
              <w:pStyle w:val="TableText-Left"/>
            </w:pPr>
            <w:r>
              <w:t>DIT.I.01</w:t>
            </w:r>
          </w:p>
        </w:tc>
        <w:tc>
          <w:tcPr>
            <w:tcW w:w="7259" w:type="dxa"/>
          </w:tcPr>
          <w:p w14:paraId="2692AC18" w14:textId="77777777" w:rsidR="001C091B" w:rsidRPr="00D07E45" w:rsidRDefault="001C091B" w:rsidP="001C091B">
            <w:pPr>
              <w:pStyle w:val="TableText-Left"/>
              <w:cnfStyle w:val="000000100000" w:firstRow="0" w:lastRow="0" w:firstColumn="0" w:lastColumn="0" w:oddVBand="0" w:evenVBand="0" w:oddHBand="1" w:evenHBand="0" w:firstRowFirstColumn="0" w:firstRowLastColumn="0" w:lastRowFirstColumn="0" w:lastRowLastColumn="0"/>
            </w:pPr>
            <w:r>
              <w:t>No commercial cover for support from device manufacture</w:t>
            </w:r>
            <w:r w:rsidR="00A12F25">
              <w:t>r</w:t>
            </w:r>
            <w:r>
              <w:t>s.</w:t>
            </w:r>
          </w:p>
        </w:tc>
      </w:tr>
    </w:tbl>
    <w:p w14:paraId="41AC34FE" w14:textId="7821AB46" w:rsidR="00890AC7" w:rsidRDefault="00890AC7" w:rsidP="00694BB7">
      <w:pPr>
        <w:pStyle w:val="Caption"/>
        <w:ind w:left="131" w:firstLine="589"/>
      </w:pPr>
      <w:bookmarkStart w:id="15" w:name="_Ref489431405"/>
      <w:r>
        <w:t xml:space="preserve">Table </w:t>
      </w:r>
      <w:r>
        <w:fldChar w:fldCharType="begin"/>
      </w:r>
      <w:r>
        <w:instrText xml:space="preserve"> SEQ Table \* ARABIC </w:instrText>
      </w:r>
      <w:r>
        <w:fldChar w:fldCharType="separate"/>
      </w:r>
      <w:r w:rsidR="006E5D2F">
        <w:rPr>
          <w:noProof/>
        </w:rPr>
        <w:t>4</w:t>
      </w:r>
      <w:r>
        <w:fldChar w:fldCharType="end"/>
      </w:r>
      <w:r>
        <w:t xml:space="preserve"> DIT Issues</w:t>
      </w:r>
    </w:p>
    <w:p w14:paraId="0679BFBB" w14:textId="77777777" w:rsidR="00D04448" w:rsidRDefault="00D04448" w:rsidP="00D04448">
      <w:pPr>
        <w:pStyle w:val="Heading3"/>
      </w:pPr>
      <w:bookmarkStart w:id="16" w:name="_Ref497467355"/>
      <w:bookmarkStart w:id="17" w:name="_Toc500501651"/>
      <w:r>
        <w:t>Dependencies</w:t>
      </w:r>
      <w:bookmarkEnd w:id="15"/>
      <w:bookmarkEnd w:id="16"/>
      <w:bookmarkEnd w:id="17"/>
    </w:p>
    <w:tbl>
      <w:tblPr>
        <w:tblStyle w:val="TableTemplate2"/>
        <w:tblW w:w="0" w:type="auto"/>
        <w:tblInd w:w="959" w:type="dxa"/>
        <w:tblLook w:val="04A0" w:firstRow="1" w:lastRow="0" w:firstColumn="1" w:lastColumn="0" w:noHBand="0" w:noVBand="1"/>
      </w:tblPr>
      <w:tblGrid>
        <w:gridCol w:w="1414"/>
        <w:gridCol w:w="7259"/>
      </w:tblGrid>
      <w:tr w:rsidR="00470093" w:rsidRPr="00D07E45" w14:paraId="643FC33C" w14:textId="77777777"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07BD190B" w14:textId="77777777" w:rsidR="00470093" w:rsidRPr="00D07E45" w:rsidRDefault="00470093" w:rsidP="0016194D">
            <w:pPr>
              <w:pStyle w:val="TableText-Left"/>
            </w:pPr>
            <w:r>
              <w:t>Reference</w:t>
            </w:r>
          </w:p>
        </w:tc>
        <w:tc>
          <w:tcPr>
            <w:tcW w:w="7259" w:type="dxa"/>
          </w:tcPr>
          <w:p w14:paraId="7C765FA2" w14:textId="77777777" w:rsidR="00470093" w:rsidRPr="00D07E45" w:rsidRDefault="00470093" w:rsidP="0016194D">
            <w:pPr>
              <w:pStyle w:val="TableText-Left"/>
              <w:cnfStyle w:val="100000000000" w:firstRow="1" w:lastRow="0" w:firstColumn="0" w:lastColumn="0" w:oddVBand="0" w:evenVBand="0" w:oddHBand="0" w:evenHBand="0" w:firstRowFirstColumn="0" w:firstRowLastColumn="0" w:lastRowFirstColumn="0" w:lastRowLastColumn="0"/>
            </w:pPr>
            <w:r>
              <w:t>Description</w:t>
            </w:r>
          </w:p>
        </w:tc>
      </w:tr>
      <w:tr w:rsidR="00470093" w:rsidRPr="00D07E45" w14:paraId="26B09B93"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7D31B886" w14:textId="77777777" w:rsidR="00470093" w:rsidRPr="00D07E45" w:rsidRDefault="00470093" w:rsidP="00470093">
            <w:pPr>
              <w:pStyle w:val="TableText-Left"/>
            </w:pPr>
            <w:r>
              <w:t>DIT.D.01</w:t>
            </w:r>
          </w:p>
        </w:tc>
        <w:tc>
          <w:tcPr>
            <w:tcW w:w="7259" w:type="dxa"/>
          </w:tcPr>
          <w:p w14:paraId="7780E3D0" w14:textId="77777777" w:rsidR="00470093" w:rsidRPr="00D07E45"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 xml:space="preserve">DCC systems </w:t>
            </w:r>
            <w:r w:rsidR="00235FF6">
              <w:t>are</w:t>
            </w:r>
            <w:r>
              <w:t xml:space="preserve"> ready and the environments are working</w:t>
            </w:r>
          </w:p>
        </w:tc>
      </w:tr>
      <w:tr w:rsidR="00470093" w:rsidRPr="00D07E45" w14:paraId="1FFDDFDB"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604D175D" w14:textId="77777777" w:rsidR="00470093" w:rsidRPr="00D07E45" w:rsidRDefault="00470093" w:rsidP="00470093">
            <w:pPr>
              <w:pStyle w:val="TableText-Left"/>
            </w:pPr>
            <w:r>
              <w:t>DIT.D.02</w:t>
            </w:r>
          </w:p>
        </w:tc>
        <w:tc>
          <w:tcPr>
            <w:tcW w:w="7259" w:type="dxa"/>
          </w:tcPr>
          <w:p w14:paraId="08863723" w14:textId="77777777" w:rsidR="00470093" w:rsidRPr="00D07E45" w:rsidRDefault="00470093" w:rsidP="0016194D">
            <w:pPr>
              <w:pStyle w:val="TableText-Left"/>
              <w:cnfStyle w:val="000000010000" w:firstRow="0" w:lastRow="0" w:firstColumn="0" w:lastColumn="0" w:oddVBand="0" w:evenVBand="0" w:oddHBand="0" w:evenHBand="1" w:firstRowFirstColumn="0" w:firstRowLastColumn="0" w:lastRowFirstColumn="0" w:lastRowLastColumn="0"/>
            </w:pPr>
            <w:r>
              <w:t>Tools to generate and send commands to end devi</w:t>
            </w:r>
            <w:r w:rsidR="004F2CFF">
              <w:t>ce are functioning and reliable</w:t>
            </w:r>
          </w:p>
        </w:tc>
      </w:tr>
      <w:tr w:rsidR="00470093" w:rsidRPr="00D07E45" w14:paraId="57C46177"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6981997E" w14:textId="77777777" w:rsidR="00470093" w:rsidRPr="00D07E45" w:rsidRDefault="00470093" w:rsidP="00470093">
            <w:pPr>
              <w:pStyle w:val="TableText-Left"/>
            </w:pPr>
            <w:r>
              <w:t>DIT.D.03</w:t>
            </w:r>
          </w:p>
        </w:tc>
        <w:tc>
          <w:tcPr>
            <w:tcW w:w="7259" w:type="dxa"/>
          </w:tcPr>
          <w:p w14:paraId="2BEA54CF" w14:textId="77777777" w:rsidR="00470093" w:rsidRPr="00D07E45"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All device data provided by the manufacturers is correct</w:t>
            </w:r>
          </w:p>
        </w:tc>
      </w:tr>
      <w:tr w:rsidR="00470093" w:rsidRPr="00D07E45" w14:paraId="4E5E6689"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3DBEB06" w14:textId="77777777" w:rsidR="00470093" w:rsidRPr="00D07E45" w:rsidRDefault="00470093" w:rsidP="00470093">
            <w:pPr>
              <w:pStyle w:val="TableText-Left"/>
            </w:pPr>
            <w:r>
              <w:t>DIT.D.04</w:t>
            </w:r>
          </w:p>
        </w:tc>
        <w:tc>
          <w:tcPr>
            <w:tcW w:w="7259" w:type="dxa"/>
          </w:tcPr>
          <w:p w14:paraId="46D40205" w14:textId="77777777" w:rsidR="00470093" w:rsidRPr="00D07E45" w:rsidRDefault="00470093" w:rsidP="004F2CFF">
            <w:pPr>
              <w:pStyle w:val="TableText-Left"/>
              <w:cnfStyle w:val="000000010000" w:firstRow="0" w:lastRow="0" w:firstColumn="0" w:lastColumn="0" w:oddVBand="0" w:evenVBand="0" w:oddHBand="0" w:evenHBand="1" w:firstRowFirstColumn="0" w:firstRowLastColumn="0" w:lastRowFirstColumn="0" w:lastRowLastColumn="0"/>
            </w:pPr>
            <w:r>
              <w:t xml:space="preserve">No issues seen in SIT that could impact DIT </w:t>
            </w:r>
          </w:p>
        </w:tc>
      </w:tr>
      <w:tr w:rsidR="006D4646" w:rsidRPr="00D07E45" w14:paraId="21F710FB"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690851E" w14:textId="77777777" w:rsidR="006D4646" w:rsidRDefault="006D4646" w:rsidP="00470093">
            <w:pPr>
              <w:pStyle w:val="TableText-Left"/>
            </w:pPr>
            <w:r>
              <w:t>DIT.D.05</w:t>
            </w:r>
          </w:p>
        </w:tc>
        <w:tc>
          <w:tcPr>
            <w:tcW w:w="7259" w:type="dxa"/>
          </w:tcPr>
          <w:p w14:paraId="414F803A" w14:textId="77777777" w:rsidR="006D4646" w:rsidRDefault="006D4646" w:rsidP="004F2CFF">
            <w:pPr>
              <w:pStyle w:val="TableText-Left"/>
              <w:cnfStyle w:val="000000100000" w:firstRow="0" w:lastRow="0" w:firstColumn="0" w:lastColumn="0" w:oddVBand="0" w:evenVBand="0" w:oddHBand="1" w:evenHBand="0" w:firstRowFirstColumn="0" w:firstRowLastColumn="0" w:lastRowFirstColumn="0" w:lastRowLastColumn="0"/>
            </w:pPr>
            <w:r>
              <w:t xml:space="preserve">No </w:t>
            </w:r>
            <w:r w:rsidR="004F2CFF">
              <w:t>i</w:t>
            </w:r>
            <w:r>
              <w:t>ssues seen in PIT for either CSP that could impact DIT</w:t>
            </w:r>
          </w:p>
        </w:tc>
      </w:tr>
      <w:tr w:rsidR="00470093" w:rsidRPr="00D07E45" w14:paraId="75B6DA92"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E5333D8" w14:textId="77777777" w:rsidR="00470093" w:rsidRPr="00D07E45" w:rsidRDefault="00470093" w:rsidP="00470093">
            <w:pPr>
              <w:pStyle w:val="TableText-Left"/>
            </w:pPr>
            <w:r>
              <w:t>DIT.D.0</w:t>
            </w:r>
            <w:r w:rsidR="006D4646">
              <w:t>6</w:t>
            </w:r>
          </w:p>
        </w:tc>
        <w:tc>
          <w:tcPr>
            <w:tcW w:w="7259" w:type="dxa"/>
          </w:tcPr>
          <w:p w14:paraId="78F8A3F5" w14:textId="77777777" w:rsidR="00470093" w:rsidRPr="00D07E45" w:rsidRDefault="00470093" w:rsidP="004F2CFF">
            <w:pPr>
              <w:pStyle w:val="TableText-Left"/>
              <w:cnfStyle w:val="000000010000" w:firstRow="0" w:lastRow="0" w:firstColumn="0" w:lastColumn="0" w:oddVBand="0" w:evenVBand="0" w:oddHBand="0" w:evenHBand="1" w:firstRowFirstColumn="0" w:firstRowLastColumn="0" w:lastRowFirstColumn="0" w:lastRowLastColumn="0"/>
            </w:pPr>
            <w:r>
              <w:t xml:space="preserve">Latest </w:t>
            </w:r>
            <w:r w:rsidR="001D3C87">
              <w:t>Communications Hub</w:t>
            </w:r>
            <w:r>
              <w:t xml:space="preserve"> firmware being available</w:t>
            </w:r>
          </w:p>
        </w:tc>
      </w:tr>
      <w:tr w:rsidR="00470093" w:rsidRPr="00D07E45" w14:paraId="6CB77F46"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02EC1AE3" w14:textId="77777777" w:rsidR="00470093" w:rsidRPr="00D07E45" w:rsidRDefault="00470093" w:rsidP="00470093">
            <w:pPr>
              <w:pStyle w:val="TableText-Left"/>
            </w:pPr>
            <w:r>
              <w:t>DIT.D.0</w:t>
            </w:r>
            <w:r w:rsidR="006D4646">
              <w:t>7</w:t>
            </w:r>
          </w:p>
        </w:tc>
        <w:tc>
          <w:tcPr>
            <w:tcW w:w="7259" w:type="dxa"/>
          </w:tcPr>
          <w:p w14:paraId="36D03614" w14:textId="77777777" w:rsidR="00470093" w:rsidRPr="00D07E45"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Latest DSP release available</w:t>
            </w:r>
          </w:p>
        </w:tc>
      </w:tr>
      <w:tr w:rsidR="00470093" w:rsidRPr="00D07E45" w14:paraId="60058967"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69A8163" w14:textId="77777777" w:rsidR="00470093" w:rsidRPr="00D07E45" w:rsidRDefault="00470093" w:rsidP="00470093">
            <w:pPr>
              <w:pStyle w:val="TableText-Left"/>
            </w:pPr>
            <w:r>
              <w:t>DIT.D.0</w:t>
            </w:r>
            <w:r w:rsidR="006D4646">
              <w:t>8</w:t>
            </w:r>
          </w:p>
        </w:tc>
        <w:tc>
          <w:tcPr>
            <w:tcW w:w="7259" w:type="dxa"/>
          </w:tcPr>
          <w:p w14:paraId="00628E9B" w14:textId="77777777" w:rsidR="00470093" w:rsidRPr="00D07E45" w:rsidRDefault="00470093" w:rsidP="0016194D">
            <w:pPr>
              <w:pStyle w:val="TableText-Left"/>
              <w:cnfStyle w:val="000000010000" w:firstRow="0" w:lastRow="0" w:firstColumn="0" w:lastColumn="0" w:oddVBand="0" w:evenVBand="0" w:oddHBand="0" w:evenHBand="1" w:firstRowFirstColumn="0" w:firstRowLastColumn="0" w:lastRowFirstColumn="0" w:lastRowLastColumn="0"/>
            </w:pPr>
            <w:r>
              <w:t>All resources are a</w:t>
            </w:r>
            <w:r w:rsidR="004F2CFF">
              <w:t>vailable to support DIT</w:t>
            </w:r>
          </w:p>
        </w:tc>
      </w:tr>
      <w:tr w:rsidR="00470093" w:rsidRPr="00D07E45" w14:paraId="096C3CE8"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4F751DFE" w14:textId="77777777" w:rsidR="00470093" w:rsidRDefault="00470093" w:rsidP="00470093">
            <w:pPr>
              <w:pStyle w:val="TableText-Left"/>
            </w:pPr>
            <w:r>
              <w:t>DIT.D.0</w:t>
            </w:r>
            <w:r w:rsidR="006D4646">
              <w:t>9</w:t>
            </w:r>
          </w:p>
        </w:tc>
        <w:tc>
          <w:tcPr>
            <w:tcW w:w="7259" w:type="dxa"/>
          </w:tcPr>
          <w:p w14:paraId="5B0C7EE0" w14:textId="77777777" w:rsidR="00470093"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ALM is configured correctly</w:t>
            </w:r>
          </w:p>
        </w:tc>
      </w:tr>
      <w:tr w:rsidR="004F2CFF" w:rsidRPr="00D07E45" w14:paraId="3293094F"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869487B" w14:textId="77777777" w:rsidR="004F2CFF" w:rsidRDefault="004F2CFF" w:rsidP="00470093">
            <w:pPr>
              <w:pStyle w:val="TableText-Left"/>
            </w:pPr>
            <w:r>
              <w:t>DIT.D.10</w:t>
            </w:r>
          </w:p>
        </w:tc>
        <w:tc>
          <w:tcPr>
            <w:tcW w:w="7259" w:type="dxa"/>
          </w:tcPr>
          <w:p w14:paraId="1A0E5301" w14:textId="77777777" w:rsidR="004F2CFF" w:rsidRDefault="004F2CFF" w:rsidP="0016194D">
            <w:pPr>
              <w:pStyle w:val="TableText-Left"/>
              <w:cnfStyle w:val="000000010000" w:firstRow="0" w:lastRow="0" w:firstColumn="0" w:lastColumn="0" w:oddVBand="0" w:evenVBand="0" w:oddHBand="0" w:evenHBand="1" w:firstRowFirstColumn="0" w:firstRowLastColumn="0" w:lastRowFirstColumn="0" w:lastRowLastColumn="0"/>
            </w:pPr>
            <w:r>
              <w:t xml:space="preserve">Device selection is </w:t>
            </w:r>
            <w:r w:rsidR="00541A5B">
              <w:t>complete,</w:t>
            </w:r>
            <w:r>
              <w:t xml:space="preserve"> and all selection criteria is met</w:t>
            </w:r>
          </w:p>
        </w:tc>
      </w:tr>
      <w:tr w:rsidR="00621B94" w:rsidRPr="00D07E45" w14:paraId="65989EB6"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4DD8DB2A" w14:textId="77777777" w:rsidR="00621B94" w:rsidRDefault="00621B94" w:rsidP="00470093">
            <w:pPr>
              <w:pStyle w:val="TableText-Left"/>
            </w:pPr>
            <w:r>
              <w:t>DIT.D.11</w:t>
            </w:r>
          </w:p>
        </w:tc>
        <w:tc>
          <w:tcPr>
            <w:tcW w:w="7259" w:type="dxa"/>
          </w:tcPr>
          <w:p w14:paraId="135CAE55" w14:textId="77777777" w:rsidR="00621B94" w:rsidRDefault="00621B94" w:rsidP="00694BB7">
            <w:pPr>
              <w:pStyle w:val="TableText-Left"/>
              <w:keepNext/>
              <w:cnfStyle w:val="000000100000" w:firstRow="0" w:lastRow="0" w:firstColumn="0" w:lastColumn="0" w:oddVBand="0" w:evenVBand="0" w:oddHBand="1" w:evenHBand="0" w:firstRowFirstColumn="0" w:firstRowLastColumn="0" w:lastRowFirstColumn="0" w:lastRowLastColumn="0"/>
            </w:pPr>
            <w:r>
              <w:t>Formal DCC DIT gate entry has been completed</w:t>
            </w:r>
          </w:p>
        </w:tc>
      </w:tr>
    </w:tbl>
    <w:p w14:paraId="2B0D8FEC" w14:textId="6989AFFE" w:rsidR="00F11FA2" w:rsidRDefault="00F11FA2" w:rsidP="00694BB7">
      <w:pPr>
        <w:pStyle w:val="Caption"/>
        <w:ind w:left="131" w:firstLine="720"/>
      </w:pPr>
      <w:bookmarkStart w:id="18" w:name="_Toc489434986"/>
      <w:bookmarkStart w:id="19" w:name="_Toc489435033"/>
      <w:bookmarkStart w:id="20" w:name="_Toc489435120"/>
      <w:bookmarkStart w:id="21" w:name="_Toc489435169"/>
      <w:bookmarkStart w:id="22" w:name="_Toc491161401"/>
      <w:bookmarkStart w:id="23" w:name="_Toc491161517"/>
      <w:bookmarkStart w:id="24" w:name="_Toc491161628"/>
      <w:bookmarkEnd w:id="18"/>
      <w:bookmarkEnd w:id="19"/>
      <w:bookmarkEnd w:id="20"/>
      <w:bookmarkEnd w:id="21"/>
      <w:bookmarkEnd w:id="22"/>
      <w:bookmarkEnd w:id="23"/>
      <w:bookmarkEnd w:id="24"/>
      <w:r>
        <w:t xml:space="preserve">Table </w:t>
      </w:r>
      <w:r>
        <w:fldChar w:fldCharType="begin"/>
      </w:r>
      <w:r>
        <w:instrText xml:space="preserve"> SEQ Table \* ARABIC </w:instrText>
      </w:r>
      <w:r>
        <w:fldChar w:fldCharType="separate"/>
      </w:r>
      <w:r w:rsidR="006E5D2F">
        <w:rPr>
          <w:noProof/>
        </w:rPr>
        <w:t>5</w:t>
      </w:r>
      <w:r>
        <w:fldChar w:fldCharType="end"/>
      </w:r>
      <w:r>
        <w:t xml:space="preserve"> DIT Dependencies</w:t>
      </w:r>
    </w:p>
    <w:p w14:paraId="4257287A" w14:textId="77777777" w:rsidR="00B63ADB" w:rsidRDefault="00E14F40" w:rsidP="008A3207">
      <w:pPr>
        <w:pStyle w:val="Heading1"/>
      </w:pPr>
      <w:bookmarkStart w:id="25" w:name="_Toc500501652"/>
      <w:r>
        <w:t xml:space="preserve">Device </w:t>
      </w:r>
      <w:r w:rsidR="00B63ADB">
        <w:t>Selectio</w:t>
      </w:r>
      <w:r>
        <w:t>n</w:t>
      </w:r>
      <w:bookmarkEnd w:id="25"/>
    </w:p>
    <w:p w14:paraId="24B89EB3" w14:textId="77777777" w:rsidR="00070056" w:rsidRDefault="003C408D" w:rsidP="00070056">
      <w:pPr>
        <w:pStyle w:val="BodyTextNormal"/>
      </w:pPr>
      <w:r w:rsidRPr="00592FE2">
        <w:t xml:space="preserve">DCC </w:t>
      </w:r>
      <w:r w:rsidR="00AB722D">
        <w:t>has</w:t>
      </w:r>
      <w:r w:rsidRPr="00592FE2">
        <w:t xml:space="preserve"> select</w:t>
      </w:r>
      <w:r w:rsidR="00AB722D">
        <w:t>ed</w:t>
      </w:r>
      <w:r w:rsidRPr="00592FE2">
        <w:t xml:space="preserve"> meters and IHD/PPMIDs for use in DIT. The methodology and criteria used in the selection process is described in the </w:t>
      </w:r>
      <w:r w:rsidR="00E14F40">
        <w:t xml:space="preserve">DCC </w:t>
      </w:r>
      <w:r w:rsidRPr="00592FE2">
        <w:t xml:space="preserve">document Device Integration Testing </w:t>
      </w:r>
      <w:r w:rsidR="00A12F25">
        <w:t>s</w:t>
      </w:r>
      <w:r w:rsidRPr="00592FE2">
        <w:t xml:space="preserve">election </w:t>
      </w:r>
      <w:r w:rsidR="00A12F25">
        <w:t>a</w:t>
      </w:r>
      <w:r w:rsidRPr="00592FE2">
        <w:t>ctivity</w:t>
      </w:r>
      <w:r w:rsidR="00694BB7">
        <w:rPr>
          <w:rStyle w:val="FootnoteReference"/>
        </w:rPr>
        <w:footnoteReference w:id="3"/>
      </w:r>
      <w:r w:rsidR="00E14F40">
        <w:t>.</w:t>
      </w:r>
    </w:p>
    <w:p w14:paraId="59ACEC5A" w14:textId="77777777" w:rsidR="00BE28A2" w:rsidRPr="005B6C0C" w:rsidRDefault="00BE28A2" w:rsidP="00AB722D">
      <w:pPr>
        <w:pStyle w:val="BodyTextNormal"/>
      </w:pPr>
      <w:bookmarkStart w:id="26" w:name="_DV_C205"/>
      <w:r w:rsidRPr="005B6C0C">
        <w:rPr>
          <w:rStyle w:val="DeltaViewInsertion"/>
          <w:rFonts w:eastAsia="Times New Roman"/>
          <w:color w:val="auto"/>
          <w:u w:val="none"/>
        </w:rPr>
        <w:t xml:space="preserve">Where, prior to the coming into effect of this </w:t>
      </w:r>
      <w:bookmarkStart w:id="27" w:name="_DV_C206"/>
      <w:bookmarkEnd w:id="26"/>
      <w:bookmarkEnd w:id="27"/>
      <w:r w:rsidRPr="005B6C0C">
        <w:rPr>
          <w:rStyle w:val="DeltaViewInsertion"/>
          <w:rFonts w:eastAsia="Times New Roman"/>
          <w:color w:val="auto"/>
          <w:u w:val="none"/>
        </w:rPr>
        <w:t xml:space="preserve">Device Integration Testing Approach Document </w:t>
      </w:r>
      <w:r w:rsidR="00E95A76" w:rsidRPr="005B6C0C">
        <w:rPr>
          <w:rStyle w:val="DeltaViewInsertion"/>
          <w:rFonts w:eastAsia="Times New Roman"/>
          <w:color w:val="auto"/>
          <w:u w:val="none"/>
        </w:rPr>
        <w:t xml:space="preserve">by virtue of its approval by the Secretary of State pursuant to section 8 of the SEC Variation Testing Approach Document for Release 2.0, </w:t>
      </w:r>
      <w:r w:rsidRPr="005B6C0C">
        <w:rPr>
          <w:rStyle w:val="DeltaViewInsertion"/>
          <w:rFonts w:eastAsia="Times New Roman"/>
          <w:color w:val="auto"/>
          <w:u w:val="none"/>
        </w:rPr>
        <w:t xml:space="preserve">the DCC has selected meters and/or IHDs/PPMIDs for use in DIT in accordance with the methodology and criteria described in the Device Integration Testing </w:t>
      </w:r>
      <w:r w:rsidR="00A12F25" w:rsidRPr="005B6C0C">
        <w:rPr>
          <w:rStyle w:val="DeltaViewInsertion"/>
          <w:rFonts w:eastAsia="Times New Roman"/>
          <w:color w:val="auto"/>
          <w:u w:val="none"/>
        </w:rPr>
        <w:t>s</w:t>
      </w:r>
      <w:r w:rsidRPr="005B6C0C">
        <w:rPr>
          <w:rStyle w:val="DeltaViewInsertion"/>
          <w:rFonts w:eastAsia="Times New Roman"/>
          <w:color w:val="auto"/>
          <w:u w:val="none"/>
        </w:rPr>
        <w:t xml:space="preserve">election </w:t>
      </w:r>
      <w:r w:rsidR="00A12F25" w:rsidRPr="005B6C0C">
        <w:rPr>
          <w:rStyle w:val="DeltaViewInsertion"/>
          <w:rFonts w:eastAsia="Times New Roman"/>
          <w:color w:val="auto"/>
          <w:u w:val="none"/>
        </w:rPr>
        <w:t>a</w:t>
      </w:r>
      <w:r w:rsidRPr="005B6C0C">
        <w:rPr>
          <w:rStyle w:val="DeltaViewInsertion"/>
          <w:rFonts w:eastAsia="Times New Roman"/>
          <w:color w:val="auto"/>
          <w:u w:val="none"/>
        </w:rPr>
        <w:t xml:space="preserve">ctivity section of this document, </w:t>
      </w:r>
      <w:r w:rsidR="00E95A76" w:rsidRPr="005B6C0C">
        <w:rPr>
          <w:rStyle w:val="DeltaViewInsertion"/>
          <w:rFonts w:eastAsia="Times New Roman"/>
          <w:color w:val="auto"/>
          <w:u w:val="none"/>
        </w:rPr>
        <w:t xml:space="preserve">the selections made by the DCC shall be </w:t>
      </w:r>
      <w:bookmarkStart w:id="28" w:name="_DV_C208"/>
      <w:bookmarkStart w:id="29" w:name="_DV_C210"/>
      <w:bookmarkStart w:id="30" w:name="_DV_C212"/>
      <w:bookmarkStart w:id="31" w:name="_DV_C214"/>
      <w:bookmarkEnd w:id="28"/>
      <w:bookmarkEnd w:id="29"/>
      <w:bookmarkEnd w:id="30"/>
      <w:r w:rsidRPr="005B6C0C">
        <w:rPr>
          <w:rStyle w:val="DeltaViewInsertion"/>
          <w:rFonts w:eastAsia="Times New Roman"/>
          <w:color w:val="auto"/>
          <w:u w:val="none"/>
        </w:rPr>
        <w:t xml:space="preserve">as </w:t>
      </w:r>
      <w:r w:rsidR="00E95A76" w:rsidRPr="005B6C0C">
        <w:rPr>
          <w:rStyle w:val="DeltaViewInsertion"/>
          <w:rFonts w:eastAsia="Times New Roman"/>
          <w:color w:val="auto"/>
          <w:u w:val="none"/>
        </w:rPr>
        <w:t xml:space="preserve">selections made </w:t>
      </w:r>
      <w:r w:rsidRPr="005B6C0C">
        <w:rPr>
          <w:rStyle w:val="DeltaViewInsertion"/>
          <w:rFonts w:eastAsia="Times New Roman"/>
          <w:color w:val="auto"/>
          <w:u w:val="none"/>
        </w:rPr>
        <w:t xml:space="preserve">and having effect under this </w:t>
      </w:r>
      <w:r w:rsidR="00E95A76" w:rsidRPr="005B6C0C">
        <w:rPr>
          <w:rStyle w:val="DeltaViewInsertion"/>
          <w:rFonts w:eastAsia="Times New Roman"/>
          <w:color w:val="auto"/>
          <w:u w:val="none"/>
        </w:rPr>
        <w:t xml:space="preserve">document </w:t>
      </w:r>
      <w:r w:rsidRPr="005B6C0C">
        <w:rPr>
          <w:rStyle w:val="DeltaViewInsertion"/>
          <w:rFonts w:eastAsia="Times New Roman"/>
          <w:color w:val="auto"/>
          <w:u w:val="none"/>
        </w:rPr>
        <w:t>on the date on which it comes into</w:t>
      </w:r>
      <w:r w:rsidR="00E95A76" w:rsidRPr="005B6C0C">
        <w:rPr>
          <w:rStyle w:val="DeltaViewInsertion"/>
          <w:rFonts w:eastAsia="Times New Roman"/>
          <w:color w:val="auto"/>
          <w:u w:val="none"/>
        </w:rPr>
        <w:t xml:space="preserve"> effect</w:t>
      </w:r>
      <w:r w:rsidRPr="005B6C0C">
        <w:rPr>
          <w:rStyle w:val="DeltaViewInsertion"/>
          <w:rFonts w:eastAsia="Times New Roman"/>
          <w:color w:val="auto"/>
          <w:u w:val="none"/>
        </w:rPr>
        <w:t>.</w:t>
      </w:r>
      <w:bookmarkEnd w:id="31"/>
    </w:p>
    <w:p w14:paraId="59F422CB" w14:textId="77777777" w:rsidR="00B63ADB" w:rsidRDefault="00B63ADB" w:rsidP="00254271">
      <w:pPr>
        <w:pStyle w:val="Heading1"/>
      </w:pPr>
      <w:bookmarkStart w:id="32" w:name="_Toc491161403"/>
      <w:bookmarkStart w:id="33" w:name="_Toc491161519"/>
      <w:bookmarkStart w:id="34" w:name="_Toc491161630"/>
      <w:bookmarkStart w:id="35" w:name="_Toc491161404"/>
      <w:bookmarkStart w:id="36" w:name="_Toc491161520"/>
      <w:bookmarkStart w:id="37" w:name="_Toc491161631"/>
      <w:bookmarkStart w:id="38" w:name="_Toc491161405"/>
      <w:bookmarkStart w:id="39" w:name="_Toc491161521"/>
      <w:bookmarkStart w:id="40" w:name="_Toc491161632"/>
      <w:bookmarkStart w:id="41" w:name="_Toc491161406"/>
      <w:bookmarkStart w:id="42" w:name="_Toc491161522"/>
      <w:bookmarkStart w:id="43" w:name="_Toc491161633"/>
      <w:bookmarkStart w:id="44" w:name="_Toc491161407"/>
      <w:bookmarkStart w:id="45" w:name="_Toc491161523"/>
      <w:bookmarkStart w:id="46" w:name="_Toc491161634"/>
      <w:bookmarkStart w:id="47" w:name="_Toc491161408"/>
      <w:bookmarkStart w:id="48" w:name="_Toc491161524"/>
      <w:bookmarkStart w:id="49" w:name="_Toc491161635"/>
      <w:bookmarkStart w:id="50" w:name="_Toc491161409"/>
      <w:bookmarkStart w:id="51" w:name="_Toc491161525"/>
      <w:bookmarkStart w:id="52" w:name="_Toc491161636"/>
      <w:bookmarkStart w:id="53" w:name="_Toc491161410"/>
      <w:bookmarkStart w:id="54" w:name="_Toc491161526"/>
      <w:bookmarkStart w:id="55" w:name="_Toc491161637"/>
      <w:bookmarkStart w:id="56" w:name="_Toc491161411"/>
      <w:bookmarkStart w:id="57" w:name="_Toc491161527"/>
      <w:bookmarkStart w:id="58" w:name="_Toc491161638"/>
      <w:bookmarkStart w:id="59" w:name="_Toc491161412"/>
      <w:bookmarkStart w:id="60" w:name="_Toc491161528"/>
      <w:bookmarkStart w:id="61" w:name="_Toc491161639"/>
      <w:bookmarkStart w:id="62" w:name="_Toc491161413"/>
      <w:bookmarkStart w:id="63" w:name="_Toc491161529"/>
      <w:bookmarkStart w:id="64" w:name="_Toc491161640"/>
      <w:bookmarkStart w:id="65" w:name="_Toc491161414"/>
      <w:bookmarkStart w:id="66" w:name="_Toc491161530"/>
      <w:bookmarkStart w:id="67" w:name="_Toc491161641"/>
      <w:bookmarkStart w:id="68" w:name="_Toc491161415"/>
      <w:bookmarkStart w:id="69" w:name="_Toc491161531"/>
      <w:bookmarkStart w:id="70" w:name="_Toc491161642"/>
      <w:bookmarkStart w:id="71" w:name="_Toc491161416"/>
      <w:bookmarkStart w:id="72" w:name="_Toc491161532"/>
      <w:bookmarkStart w:id="73" w:name="_Toc491161643"/>
      <w:bookmarkStart w:id="74" w:name="_Toc491161417"/>
      <w:bookmarkStart w:id="75" w:name="_Toc491161533"/>
      <w:bookmarkStart w:id="76" w:name="_Toc491161644"/>
      <w:bookmarkStart w:id="77" w:name="_Toc491161419"/>
      <w:bookmarkStart w:id="78" w:name="_Toc491161535"/>
      <w:bookmarkStart w:id="79" w:name="_Toc491161646"/>
      <w:bookmarkStart w:id="80" w:name="_Toc491161420"/>
      <w:bookmarkStart w:id="81" w:name="_Toc491161536"/>
      <w:bookmarkStart w:id="82" w:name="_Toc491161647"/>
      <w:bookmarkStart w:id="83" w:name="_Toc491161421"/>
      <w:bookmarkStart w:id="84" w:name="_Toc491161537"/>
      <w:bookmarkStart w:id="85" w:name="_Toc491161648"/>
      <w:bookmarkStart w:id="86" w:name="_Toc491161422"/>
      <w:bookmarkStart w:id="87" w:name="_Toc491161538"/>
      <w:bookmarkStart w:id="88" w:name="_Toc491161649"/>
      <w:bookmarkStart w:id="89" w:name="_Toc491161423"/>
      <w:bookmarkStart w:id="90" w:name="_Toc491161539"/>
      <w:bookmarkStart w:id="91" w:name="_Toc491161650"/>
      <w:bookmarkStart w:id="92" w:name="_Toc491161424"/>
      <w:bookmarkStart w:id="93" w:name="_Toc491161540"/>
      <w:bookmarkStart w:id="94" w:name="_Toc491161651"/>
      <w:bookmarkStart w:id="95" w:name="_Toc491161425"/>
      <w:bookmarkStart w:id="96" w:name="_Toc491161541"/>
      <w:bookmarkStart w:id="97" w:name="_Toc491161652"/>
      <w:bookmarkStart w:id="98" w:name="_Toc491161426"/>
      <w:bookmarkStart w:id="99" w:name="_Toc491161542"/>
      <w:bookmarkStart w:id="100" w:name="_Toc491161653"/>
      <w:bookmarkStart w:id="101" w:name="_Toc491161427"/>
      <w:bookmarkStart w:id="102" w:name="_Toc491161543"/>
      <w:bookmarkStart w:id="103" w:name="_Toc491161654"/>
      <w:bookmarkStart w:id="104" w:name="_Toc491161428"/>
      <w:bookmarkStart w:id="105" w:name="_Toc491161544"/>
      <w:bookmarkStart w:id="106" w:name="_Toc491161655"/>
      <w:bookmarkStart w:id="107" w:name="_Toc491161429"/>
      <w:bookmarkStart w:id="108" w:name="_Toc491161545"/>
      <w:bookmarkStart w:id="109" w:name="_Toc491161656"/>
      <w:bookmarkStart w:id="110" w:name="_Toc491161430"/>
      <w:bookmarkStart w:id="111" w:name="_Toc491161546"/>
      <w:bookmarkStart w:id="112" w:name="_Toc491161657"/>
      <w:bookmarkStart w:id="113" w:name="_Toc491161431"/>
      <w:bookmarkStart w:id="114" w:name="_Toc491161547"/>
      <w:bookmarkStart w:id="115" w:name="_Toc491161658"/>
      <w:bookmarkStart w:id="116" w:name="_Toc491161432"/>
      <w:bookmarkStart w:id="117" w:name="_Toc491161548"/>
      <w:bookmarkStart w:id="118" w:name="_Toc491161659"/>
      <w:bookmarkStart w:id="119" w:name="_Toc491161434"/>
      <w:bookmarkStart w:id="120" w:name="_Toc491161550"/>
      <w:bookmarkStart w:id="121" w:name="_Toc491161661"/>
      <w:bookmarkStart w:id="122" w:name="_Toc491161437"/>
      <w:bookmarkStart w:id="123" w:name="_Toc491161553"/>
      <w:bookmarkStart w:id="124" w:name="_Toc491161664"/>
      <w:bookmarkStart w:id="125" w:name="_Toc491161438"/>
      <w:bookmarkStart w:id="126" w:name="_Toc491161554"/>
      <w:bookmarkStart w:id="127" w:name="_Toc491161665"/>
      <w:bookmarkStart w:id="128" w:name="_Toc491161439"/>
      <w:bookmarkStart w:id="129" w:name="_Toc491161555"/>
      <w:bookmarkStart w:id="130" w:name="_Toc491161666"/>
      <w:bookmarkStart w:id="131" w:name="_Toc489435124"/>
      <w:bookmarkStart w:id="132" w:name="_Toc489435397"/>
      <w:bookmarkStart w:id="133" w:name="_Toc489514777"/>
      <w:bookmarkStart w:id="134" w:name="_Toc490136540"/>
      <w:bookmarkStart w:id="135" w:name="_Toc491161440"/>
      <w:bookmarkStart w:id="136" w:name="_Toc491161556"/>
      <w:bookmarkStart w:id="137" w:name="_Toc491161667"/>
      <w:bookmarkStart w:id="138" w:name="_Toc490136541"/>
      <w:bookmarkStart w:id="139" w:name="_Toc491161443"/>
      <w:bookmarkStart w:id="140" w:name="_Toc491161559"/>
      <w:bookmarkStart w:id="141" w:name="_Toc491161670"/>
      <w:bookmarkStart w:id="142" w:name="_Toc491161444"/>
      <w:bookmarkStart w:id="143" w:name="_Toc491161560"/>
      <w:bookmarkStart w:id="144" w:name="_Toc491161671"/>
      <w:bookmarkStart w:id="145" w:name="_Toc491161445"/>
      <w:bookmarkStart w:id="146" w:name="_Toc491161561"/>
      <w:bookmarkStart w:id="147" w:name="_Toc491161672"/>
      <w:bookmarkStart w:id="148" w:name="_Toc491161447"/>
      <w:bookmarkStart w:id="149" w:name="_Toc491161563"/>
      <w:bookmarkStart w:id="150" w:name="_Toc491161674"/>
      <w:bookmarkStart w:id="151" w:name="_Toc491161453"/>
      <w:bookmarkStart w:id="152" w:name="_Toc491161569"/>
      <w:bookmarkStart w:id="153" w:name="_Toc491161680"/>
      <w:bookmarkStart w:id="154" w:name="_Toc491161460"/>
      <w:bookmarkStart w:id="155" w:name="_Toc491161576"/>
      <w:bookmarkStart w:id="156" w:name="_Toc491161687"/>
      <w:bookmarkStart w:id="157" w:name="_Toc491161461"/>
      <w:bookmarkStart w:id="158" w:name="_Toc491161577"/>
      <w:bookmarkStart w:id="159" w:name="_Toc491161688"/>
      <w:bookmarkStart w:id="160" w:name="_Toc489434992"/>
      <w:bookmarkStart w:id="161" w:name="_Toc489435039"/>
      <w:bookmarkStart w:id="162" w:name="_Toc489435127"/>
      <w:bookmarkStart w:id="163" w:name="_Toc489435173"/>
      <w:bookmarkStart w:id="164" w:name="_Toc491161462"/>
      <w:bookmarkStart w:id="165" w:name="_Toc491161578"/>
      <w:bookmarkStart w:id="166" w:name="_Toc491161689"/>
      <w:bookmarkStart w:id="167" w:name="_Toc500501653"/>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lastRenderedPageBreak/>
        <w:t xml:space="preserve">DIT </w:t>
      </w:r>
      <w:r w:rsidR="00E14F40">
        <w:t>Procedure</w:t>
      </w:r>
      <w:bookmarkEnd w:id="167"/>
    </w:p>
    <w:p w14:paraId="05E7A762" w14:textId="77777777" w:rsidR="008C1F04" w:rsidRDefault="00E14F40" w:rsidP="008C1F04">
      <w:pPr>
        <w:pStyle w:val="Heading2"/>
      </w:pPr>
      <w:bookmarkStart w:id="168" w:name="_Toc500501654"/>
      <w:r>
        <w:t>Entry Criteria</w:t>
      </w:r>
      <w:bookmarkEnd w:id="168"/>
    </w:p>
    <w:p w14:paraId="230D01B7" w14:textId="77777777" w:rsidR="008C1F04" w:rsidRDefault="00962546" w:rsidP="008C1F04">
      <w:pPr>
        <w:pStyle w:val="BodyTextNormal"/>
      </w:pPr>
      <w:r>
        <w:t>To</w:t>
      </w:r>
      <w:r w:rsidR="008C1F04">
        <w:t xml:space="preserve"> </w:t>
      </w:r>
      <w:r>
        <w:t>enter DIT</w:t>
      </w:r>
      <w:r w:rsidR="008C1F04">
        <w:t xml:space="preserve"> there </w:t>
      </w:r>
      <w:r w:rsidR="00541A5B">
        <w:t>are</w:t>
      </w:r>
      <w:r w:rsidR="008C1F04">
        <w:t xml:space="preserve"> a number of prerequisites that are either met or have a</w:t>
      </w:r>
      <w:r w:rsidR="00E14F40">
        <w:t>n appropriate</w:t>
      </w:r>
      <w:r w:rsidR="000560D2">
        <w:t xml:space="preserve"> workaround in place</w:t>
      </w:r>
      <w:r w:rsidR="00E14F40">
        <w:t>.</w:t>
      </w:r>
    </w:p>
    <w:tbl>
      <w:tblPr>
        <w:tblStyle w:val="TableTemplate2"/>
        <w:tblW w:w="0" w:type="auto"/>
        <w:tblInd w:w="994" w:type="dxa"/>
        <w:tblLook w:val="04A0" w:firstRow="1" w:lastRow="0" w:firstColumn="1" w:lastColumn="0" w:noHBand="0" w:noVBand="1"/>
      </w:tblPr>
      <w:tblGrid>
        <w:gridCol w:w="1350"/>
        <w:gridCol w:w="4087"/>
        <w:gridCol w:w="3201"/>
      </w:tblGrid>
      <w:tr w:rsidR="00E14F40" w14:paraId="657C0924" w14:textId="77777777"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5079C47" w14:textId="77777777" w:rsidR="00E14F40" w:rsidRDefault="00E14F40" w:rsidP="008C1F04">
            <w:pPr>
              <w:pStyle w:val="BodyTextNormal"/>
              <w:ind w:left="0"/>
            </w:pPr>
            <w:r>
              <w:t>Reference</w:t>
            </w:r>
          </w:p>
        </w:tc>
        <w:tc>
          <w:tcPr>
            <w:tcW w:w="0" w:type="dxa"/>
          </w:tcPr>
          <w:p w14:paraId="50031E9E" w14:textId="77777777" w:rsidR="00E14F40" w:rsidRDefault="00E14F40" w:rsidP="008C1F04">
            <w:pPr>
              <w:pStyle w:val="BodyTextNormal"/>
              <w:ind w:left="0"/>
              <w:cnfStyle w:val="100000000000" w:firstRow="1" w:lastRow="0" w:firstColumn="0" w:lastColumn="0" w:oddVBand="0" w:evenVBand="0" w:oddHBand="0" w:evenHBand="0" w:firstRowFirstColumn="0" w:firstRowLastColumn="0" w:lastRowFirstColumn="0" w:lastRowLastColumn="0"/>
            </w:pPr>
            <w:r>
              <w:t>Criteria</w:t>
            </w:r>
          </w:p>
        </w:tc>
        <w:tc>
          <w:tcPr>
            <w:tcW w:w="0" w:type="dxa"/>
          </w:tcPr>
          <w:p w14:paraId="22BA7089" w14:textId="77777777" w:rsidR="00E14F40" w:rsidRDefault="00E14F40" w:rsidP="008C1F04">
            <w:pPr>
              <w:pStyle w:val="BodyTextNormal"/>
              <w:ind w:left="0"/>
              <w:cnfStyle w:val="100000000000" w:firstRow="1" w:lastRow="0" w:firstColumn="0" w:lastColumn="0" w:oddVBand="0" w:evenVBand="0" w:oddHBand="0" w:evenHBand="0" w:firstRowFirstColumn="0" w:firstRowLastColumn="0" w:lastRowFirstColumn="0" w:lastRowLastColumn="0"/>
            </w:pPr>
            <w:r>
              <w:t>Evidence Required</w:t>
            </w:r>
          </w:p>
        </w:tc>
      </w:tr>
      <w:tr w:rsidR="00E14F40" w14:paraId="1A35625D"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2778DF5" w14:textId="77777777" w:rsidR="00E14F40" w:rsidRDefault="00E14F40" w:rsidP="008C1F04">
            <w:pPr>
              <w:pStyle w:val="BodyTextNormal"/>
              <w:ind w:left="0"/>
            </w:pPr>
            <w:r>
              <w:t>DIT.EN.1</w:t>
            </w:r>
          </w:p>
        </w:tc>
        <w:tc>
          <w:tcPr>
            <w:tcW w:w="0" w:type="dxa"/>
          </w:tcPr>
          <w:p w14:paraId="1F8DCEB7" w14:textId="24849A90" w:rsidR="00E14F40" w:rsidRDefault="00E14F40" w:rsidP="008C1F04">
            <w:pPr>
              <w:pStyle w:val="BodyTextNormal"/>
              <w:ind w:left="0"/>
              <w:cnfStyle w:val="000000100000" w:firstRow="0" w:lastRow="0" w:firstColumn="0" w:lastColumn="0" w:oddVBand="0" w:evenVBand="0" w:oddHBand="1" w:evenHBand="0" w:firstRowFirstColumn="0" w:firstRowLastColumn="0" w:lastRowFirstColumn="0" w:lastRowLastColumn="0"/>
            </w:pPr>
            <w:r w:rsidRPr="00E14F40">
              <w:t xml:space="preserve">The formal DCC entry gate for DIT has been completed (see dependencies </w:t>
            </w:r>
            <w:r w:rsidRPr="00E14F40">
              <w:fldChar w:fldCharType="begin"/>
            </w:r>
            <w:r w:rsidRPr="00E14F40">
              <w:instrText xml:space="preserve"> REF _Ref489431405 \r \h  \* MERGEFORMAT </w:instrText>
            </w:r>
            <w:r w:rsidRPr="00E14F40">
              <w:fldChar w:fldCharType="separate"/>
            </w:r>
            <w:r w:rsidR="006E5D2F">
              <w:t>0</w:t>
            </w:r>
            <w:r w:rsidRPr="00E14F40">
              <w:fldChar w:fldCharType="end"/>
            </w:r>
            <w:r w:rsidRPr="00E14F40">
              <w:t>, DIT.D.11)</w:t>
            </w:r>
          </w:p>
        </w:tc>
        <w:tc>
          <w:tcPr>
            <w:tcW w:w="0" w:type="dxa"/>
          </w:tcPr>
          <w:p w14:paraId="1E400CBD" w14:textId="77777777" w:rsidR="00E14F40" w:rsidRDefault="00890AC7" w:rsidP="008C1F04">
            <w:pPr>
              <w:pStyle w:val="BodyTextNormal"/>
              <w:ind w:left="0"/>
              <w:cnfStyle w:val="000000100000" w:firstRow="0" w:lastRow="0" w:firstColumn="0" w:lastColumn="0" w:oddVBand="0" w:evenVBand="0" w:oddHBand="1" w:evenHBand="0" w:firstRowFirstColumn="0" w:firstRowLastColumn="0" w:lastRowFirstColumn="0" w:lastRowLastColumn="0"/>
            </w:pPr>
            <w:r>
              <w:t xml:space="preserve">Minutes of DCC DIT </w:t>
            </w:r>
            <w:r w:rsidR="00A12F25">
              <w:t>e</w:t>
            </w:r>
            <w:r>
              <w:t xml:space="preserve">ntry </w:t>
            </w:r>
            <w:r w:rsidR="00A12F25">
              <w:t>g</w:t>
            </w:r>
            <w:r>
              <w:t>ate</w:t>
            </w:r>
          </w:p>
        </w:tc>
      </w:tr>
      <w:tr w:rsidR="00E14F40" w14:paraId="32280861"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D0B4A01" w14:textId="77777777" w:rsidR="00E14F40" w:rsidRDefault="00E14F40" w:rsidP="008C1F04">
            <w:pPr>
              <w:pStyle w:val="BodyTextNormal"/>
              <w:ind w:left="0"/>
            </w:pPr>
            <w:r>
              <w:t>DIT.EN.2</w:t>
            </w:r>
          </w:p>
        </w:tc>
        <w:tc>
          <w:tcPr>
            <w:tcW w:w="0" w:type="dxa"/>
          </w:tcPr>
          <w:p w14:paraId="0522AF08" w14:textId="0A5B8DFB" w:rsidR="00E14F40" w:rsidRDefault="00E14F40" w:rsidP="008C1F04">
            <w:pPr>
              <w:pStyle w:val="BodyTextNormal"/>
              <w:ind w:left="0"/>
              <w:cnfStyle w:val="000000010000" w:firstRow="0" w:lastRow="0" w:firstColumn="0" w:lastColumn="0" w:oddVBand="0" w:evenVBand="0" w:oddHBand="0" w:evenHBand="1" w:firstRowFirstColumn="0" w:firstRowLastColumn="0" w:lastRowFirstColumn="0" w:lastRowLastColumn="0"/>
            </w:pPr>
            <w:r w:rsidRPr="00E14F40">
              <w:t xml:space="preserve">No issues have been identified in R2.0 SIT/PIT that impact the testing in DIT (see dependencies </w:t>
            </w:r>
            <w:r w:rsidRPr="00E14F40">
              <w:fldChar w:fldCharType="begin"/>
            </w:r>
            <w:r w:rsidRPr="00E14F40">
              <w:instrText xml:space="preserve"> REF _Ref489431405 \r \h  \* MERGEFORMAT </w:instrText>
            </w:r>
            <w:r w:rsidRPr="00E14F40">
              <w:fldChar w:fldCharType="separate"/>
            </w:r>
            <w:r w:rsidR="006E5D2F">
              <w:t>0</w:t>
            </w:r>
            <w:r w:rsidRPr="00E14F40">
              <w:fldChar w:fldCharType="end"/>
            </w:r>
            <w:r w:rsidRPr="00E14F40">
              <w:t>, DIT.D.04 and DIT.D.05)</w:t>
            </w:r>
          </w:p>
        </w:tc>
        <w:tc>
          <w:tcPr>
            <w:tcW w:w="0" w:type="dxa"/>
          </w:tcPr>
          <w:p w14:paraId="1EA16EE5" w14:textId="77777777" w:rsidR="00E14F40" w:rsidRDefault="00890AC7" w:rsidP="008C1F04">
            <w:pPr>
              <w:pStyle w:val="BodyTextNormal"/>
              <w:ind w:left="0"/>
              <w:cnfStyle w:val="000000010000" w:firstRow="0" w:lastRow="0" w:firstColumn="0" w:lastColumn="0" w:oddVBand="0" w:evenVBand="0" w:oddHBand="0" w:evenHBand="1" w:firstRowFirstColumn="0" w:firstRowLastColumn="0" w:lastRowFirstColumn="0" w:lastRowLastColumn="0"/>
            </w:pPr>
            <w:r>
              <w:t xml:space="preserve">Confirmation from Programme Team that work off plans presented to PIT </w:t>
            </w:r>
            <w:r w:rsidR="00A12F25">
              <w:t>t</w:t>
            </w:r>
            <w:r>
              <w:t xml:space="preserve">est </w:t>
            </w:r>
            <w:r w:rsidR="00A12F25">
              <w:t>a</w:t>
            </w:r>
            <w:r>
              <w:t xml:space="preserve">ssurance </w:t>
            </w:r>
            <w:r w:rsidR="00A12F25">
              <w:t>b</w:t>
            </w:r>
            <w:r>
              <w:t>oards, and current SIT issues, do not impact start of DIT</w:t>
            </w:r>
          </w:p>
        </w:tc>
      </w:tr>
      <w:tr w:rsidR="00E14F40" w14:paraId="34CB4D10" w14:textId="77777777" w:rsidTr="00E14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44D64C20" w14:textId="77777777" w:rsidR="00E14F40" w:rsidRDefault="00E14F40" w:rsidP="008C1F04">
            <w:pPr>
              <w:pStyle w:val="BodyTextNormal"/>
              <w:ind w:left="0"/>
            </w:pPr>
            <w:r>
              <w:t>DIT.EN.3</w:t>
            </w:r>
          </w:p>
        </w:tc>
        <w:tc>
          <w:tcPr>
            <w:tcW w:w="4087" w:type="dxa"/>
          </w:tcPr>
          <w:p w14:paraId="6C334E20" w14:textId="77777777" w:rsidR="00E14F40" w:rsidRPr="00E14F40" w:rsidRDefault="00890AC7" w:rsidP="00890AC7">
            <w:pPr>
              <w:pStyle w:val="BodyTextNormal"/>
              <w:ind w:left="0"/>
              <w:cnfStyle w:val="000000100000" w:firstRow="0" w:lastRow="0" w:firstColumn="0" w:lastColumn="0" w:oddVBand="0" w:evenVBand="0" w:oddHBand="1" w:evenHBand="0" w:firstRowFirstColumn="0" w:firstRowLastColumn="0" w:lastRowFirstColumn="0" w:lastRowLastColumn="0"/>
            </w:pPr>
            <w:r>
              <w:t>DCC has completed device selection and devices are available</w:t>
            </w:r>
            <w:r w:rsidRPr="00890AC7">
              <w:t xml:space="preserve">, or DCC has the approval from DCC/Industry/BEIS to be able to commence </w:t>
            </w:r>
            <w:r>
              <w:t>DIT</w:t>
            </w:r>
            <w:r w:rsidRPr="00890AC7">
              <w:t xml:space="preserve"> with emulators</w:t>
            </w:r>
          </w:p>
        </w:tc>
        <w:tc>
          <w:tcPr>
            <w:tcW w:w="3201" w:type="dxa"/>
          </w:tcPr>
          <w:p w14:paraId="07490E0D" w14:textId="77777777" w:rsidR="00E14F40" w:rsidRDefault="00890AC7" w:rsidP="008C1F04">
            <w:pPr>
              <w:pStyle w:val="BodyTextNormal"/>
              <w:ind w:left="0"/>
              <w:cnfStyle w:val="000000100000" w:firstRow="0" w:lastRow="0" w:firstColumn="0" w:lastColumn="0" w:oddVBand="0" w:evenVBand="0" w:oddHBand="1" w:evenHBand="0" w:firstRowFirstColumn="0" w:firstRowLastColumn="0" w:lastRowFirstColumn="0" w:lastRowLastColumn="0"/>
            </w:pPr>
            <w:r>
              <w:t xml:space="preserve">Commercial arrangements with Device </w:t>
            </w:r>
            <w:r w:rsidR="00A12F25">
              <w:t>p</w:t>
            </w:r>
            <w:r>
              <w:t>roviders</w:t>
            </w:r>
          </w:p>
          <w:p w14:paraId="18ACB5E8" w14:textId="77777777" w:rsidR="00890AC7" w:rsidRDefault="00890AC7" w:rsidP="008C1F04">
            <w:pPr>
              <w:pStyle w:val="BodyTextNormal"/>
              <w:ind w:left="0"/>
              <w:cnfStyle w:val="000000100000" w:firstRow="0" w:lastRow="0" w:firstColumn="0" w:lastColumn="0" w:oddVBand="0" w:evenVBand="0" w:oddHBand="1" w:evenHBand="0" w:firstRowFirstColumn="0" w:firstRowLastColumn="0" w:lastRowFirstColumn="0" w:lastRowLastColumn="0"/>
            </w:pPr>
            <w:r>
              <w:t>Devices available in DCC DIT location</w:t>
            </w:r>
          </w:p>
        </w:tc>
      </w:tr>
      <w:tr w:rsidR="00890AC7" w14:paraId="2B97B014" w14:textId="77777777" w:rsidTr="00E14F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6583919" w14:textId="77777777" w:rsidR="00890AC7" w:rsidRDefault="00890AC7" w:rsidP="008C1F04">
            <w:pPr>
              <w:pStyle w:val="BodyTextNormal"/>
              <w:ind w:left="0"/>
            </w:pPr>
            <w:r>
              <w:t>DIT.EN.4</w:t>
            </w:r>
          </w:p>
        </w:tc>
        <w:tc>
          <w:tcPr>
            <w:tcW w:w="4087" w:type="dxa"/>
          </w:tcPr>
          <w:p w14:paraId="31936F91" w14:textId="77777777" w:rsidR="00890AC7" w:rsidRDefault="00890AC7" w:rsidP="00890AC7">
            <w:pPr>
              <w:pStyle w:val="BodyTextNormal"/>
              <w:ind w:left="0"/>
              <w:cnfStyle w:val="000000010000" w:firstRow="0" w:lastRow="0" w:firstColumn="0" w:lastColumn="0" w:oddVBand="0" w:evenVBand="0" w:oddHBand="0" w:evenHBand="1" w:firstRowFirstColumn="0" w:firstRowLastColumn="0" w:lastRowFirstColumn="0" w:lastRowLastColumn="0"/>
            </w:pPr>
            <w:r>
              <w:t>DSP PIT testing has successfully completed</w:t>
            </w:r>
          </w:p>
        </w:tc>
        <w:tc>
          <w:tcPr>
            <w:tcW w:w="3201" w:type="dxa"/>
          </w:tcPr>
          <w:p w14:paraId="002BCE58" w14:textId="77777777" w:rsidR="00890AC7" w:rsidRDefault="00890AC7" w:rsidP="008C1F04">
            <w:pPr>
              <w:pStyle w:val="BodyTextNormal"/>
              <w:ind w:left="0"/>
              <w:cnfStyle w:val="000000010000" w:firstRow="0" w:lastRow="0" w:firstColumn="0" w:lastColumn="0" w:oddVBand="0" w:evenVBand="0" w:oddHBand="0" w:evenHBand="1" w:firstRowFirstColumn="0" w:firstRowLastColumn="0" w:lastRowFirstColumn="0" w:lastRowLastColumn="0"/>
            </w:pPr>
            <w:r>
              <w:t xml:space="preserve">Test </w:t>
            </w:r>
            <w:r w:rsidR="00A12F25">
              <w:t>a</w:t>
            </w:r>
            <w:r>
              <w:t xml:space="preserve">ssurance </w:t>
            </w:r>
            <w:r w:rsidR="00A12F25">
              <w:t>b</w:t>
            </w:r>
            <w:r>
              <w:t xml:space="preserve">oard </w:t>
            </w:r>
            <w:r w:rsidR="00A12F25">
              <w:t>c</w:t>
            </w:r>
            <w:r>
              <w:t xml:space="preserve">ompletion </w:t>
            </w:r>
            <w:r w:rsidR="00A12F25">
              <w:t>c</w:t>
            </w:r>
            <w:r>
              <w:t>ertificate for DSP PIT for R2.0</w:t>
            </w:r>
          </w:p>
        </w:tc>
      </w:tr>
      <w:tr w:rsidR="00890AC7" w14:paraId="5255D4A6" w14:textId="77777777" w:rsidTr="00E14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54ACC40" w14:textId="77777777" w:rsidR="00890AC7" w:rsidRDefault="00890AC7" w:rsidP="008C1F04">
            <w:pPr>
              <w:pStyle w:val="BodyTextNormal"/>
              <w:ind w:left="0"/>
            </w:pPr>
            <w:r>
              <w:t>DIT.EN.5</w:t>
            </w:r>
          </w:p>
        </w:tc>
        <w:tc>
          <w:tcPr>
            <w:tcW w:w="4087" w:type="dxa"/>
          </w:tcPr>
          <w:p w14:paraId="518AAB6F" w14:textId="77777777" w:rsidR="00890AC7" w:rsidRDefault="00890AC7" w:rsidP="00890AC7">
            <w:pPr>
              <w:pStyle w:val="BodyTextNormal"/>
              <w:ind w:left="0"/>
              <w:cnfStyle w:val="000000100000" w:firstRow="0" w:lastRow="0" w:firstColumn="0" w:lastColumn="0" w:oddVBand="0" w:evenVBand="0" w:oddHBand="1" w:evenHBand="0" w:firstRowFirstColumn="0" w:firstRowLastColumn="0" w:lastRowFirstColumn="0" w:lastRowLastColumn="0"/>
            </w:pPr>
            <w:r w:rsidRPr="00890AC7">
              <w:t>Environments have been successfully upgraded to the latest DSP release to support GBCS 2.0 as agreed at the DCC formal gate entry into DIT</w:t>
            </w:r>
          </w:p>
        </w:tc>
        <w:tc>
          <w:tcPr>
            <w:tcW w:w="3201" w:type="dxa"/>
          </w:tcPr>
          <w:p w14:paraId="4FDFA8A6" w14:textId="77777777" w:rsidR="00890AC7" w:rsidRDefault="00890AC7"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 xml:space="preserve">Confirmed from DCC DIT </w:t>
            </w:r>
            <w:r w:rsidR="00A12F25">
              <w:t>e</w:t>
            </w:r>
            <w:r>
              <w:t xml:space="preserve">ntry </w:t>
            </w:r>
            <w:r w:rsidR="00A12F25">
              <w:t>g</w:t>
            </w:r>
            <w:r>
              <w:t>ate minutes</w:t>
            </w:r>
          </w:p>
        </w:tc>
      </w:tr>
      <w:tr w:rsidR="00AB722D" w14:paraId="0DC47E0D" w14:textId="77777777" w:rsidTr="00E14F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41CBD72C" w14:textId="77777777" w:rsidR="00AB722D" w:rsidRDefault="00AB722D" w:rsidP="008C1F04">
            <w:pPr>
              <w:pStyle w:val="BodyTextNormal"/>
              <w:ind w:left="0"/>
            </w:pPr>
            <w:r>
              <w:t>DIT.EN.6</w:t>
            </w:r>
          </w:p>
        </w:tc>
        <w:tc>
          <w:tcPr>
            <w:tcW w:w="4087" w:type="dxa"/>
          </w:tcPr>
          <w:p w14:paraId="440A77EB" w14:textId="77777777" w:rsidR="00AB722D" w:rsidRPr="00890AC7" w:rsidRDefault="00AB722D" w:rsidP="00890AC7">
            <w:pPr>
              <w:pStyle w:val="BodyTextNormal"/>
              <w:ind w:left="0"/>
              <w:cnfStyle w:val="000000010000" w:firstRow="0" w:lastRow="0" w:firstColumn="0" w:lastColumn="0" w:oddVBand="0" w:evenVBand="0" w:oddHBand="0" w:evenHBand="1" w:firstRowFirstColumn="0" w:firstRowLastColumn="0" w:lastRowFirstColumn="0" w:lastRowLastColumn="0"/>
            </w:pPr>
            <w:r>
              <w:t xml:space="preserve">SIT entry gate for </w:t>
            </w:r>
            <w:r w:rsidR="00962546">
              <w:t>Release</w:t>
            </w:r>
            <w:r>
              <w:t xml:space="preserve"> 2.0 has been passed </w:t>
            </w:r>
          </w:p>
        </w:tc>
        <w:tc>
          <w:tcPr>
            <w:tcW w:w="3201" w:type="dxa"/>
          </w:tcPr>
          <w:p w14:paraId="60A75068" w14:textId="77777777" w:rsidR="00AB722D" w:rsidRDefault="00AB722D"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Evidence from SI of successful start of SIT and readiness of suitable resources and environments to support DIT</w:t>
            </w:r>
          </w:p>
        </w:tc>
      </w:tr>
    </w:tbl>
    <w:p w14:paraId="46246B26" w14:textId="4DED401A" w:rsidR="00E14F40" w:rsidRDefault="00890AC7" w:rsidP="00694BB7">
      <w:pPr>
        <w:pStyle w:val="Caption"/>
        <w:ind w:left="131" w:firstLine="720"/>
      </w:pPr>
      <w:r>
        <w:t xml:space="preserve">Table </w:t>
      </w:r>
      <w:r>
        <w:fldChar w:fldCharType="begin"/>
      </w:r>
      <w:r>
        <w:instrText xml:space="preserve"> SEQ Table \* ARABIC </w:instrText>
      </w:r>
      <w:r>
        <w:fldChar w:fldCharType="separate"/>
      </w:r>
      <w:r w:rsidR="006E5D2F">
        <w:rPr>
          <w:noProof/>
        </w:rPr>
        <w:t>6</w:t>
      </w:r>
      <w:r>
        <w:fldChar w:fldCharType="end"/>
      </w:r>
      <w:r>
        <w:t xml:space="preserve"> DIT Entry Criteria</w:t>
      </w:r>
    </w:p>
    <w:p w14:paraId="7E2F7402" w14:textId="77777777" w:rsidR="008C1F04" w:rsidRPr="0094040D" w:rsidRDefault="008C1F04" w:rsidP="00694BB7">
      <w:pPr>
        <w:pStyle w:val="ListBullet"/>
        <w:numPr>
          <w:ilvl w:val="0"/>
          <w:numId w:val="0"/>
        </w:numPr>
        <w:ind w:left="1418"/>
      </w:pPr>
    </w:p>
    <w:p w14:paraId="7D825D72" w14:textId="77777777" w:rsidR="00B63ADB" w:rsidRDefault="00B63ADB" w:rsidP="00254271">
      <w:pPr>
        <w:pStyle w:val="Heading2"/>
      </w:pPr>
      <w:bookmarkStart w:id="169" w:name="_Toc500501655"/>
      <w:r>
        <w:t>Environment</w:t>
      </w:r>
      <w:bookmarkEnd w:id="169"/>
    </w:p>
    <w:p w14:paraId="0D47CDD6" w14:textId="77777777" w:rsidR="00347ED8" w:rsidRDefault="00347ED8" w:rsidP="00347ED8">
      <w:pPr>
        <w:pStyle w:val="BodyTextNormal"/>
      </w:pPr>
      <w:r>
        <w:t xml:space="preserve">The testing environment to be used to perform </w:t>
      </w:r>
      <w:r w:rsidR="00890AC7">
        <w:t>DIT</w:t>
      </w:r>
      <w:r>
        <w:t xml:space="preserve"> must be able to support </w:t>
      </w:r>
      <w:r w:rsidR="00541A5B">
        <w:t>all</w:t>
      </w:r>
      <w:r w:rsidR="00C23CF7">
        <w:t xml:space="preserve"> </w:t>
      </w:r>
      <w:r>
        <w:t xml:space="preserve">the generation, sending and delivery of the </w:t>
      </w:r>
      <w:r w:rsidR="00B85CEA">
        <w:t xml:space="preserve">DUIS </w:t>
      </w:r>
      <w:r w:rsidR="00FF4E14">
        <w:t>s</w:t>
      </w:r>
      <w:r>
        <w:t xml:space="preserve">ervice </w:t>
      </w:r>
      <w:r w:rsidR="00FF4E14">
        <w:t>r</w:t>
      </w:r>
      <w:r>
        <w:t>equests and alerts in scope of DIT.</w:t>
      </w:r>
    </w:p>
    <w:p w14:paraId="16B0421E" w14:textId="77777777" w:rsidR="00347ED8" w:rsidRDefault="000C1CD6" w:rsidP="00347ED8">
      <w:pPr>
        <w:pStyle w:val="BodyTextNormal"/>
      </w:pPr>
      <w:r>
        <w:lastRenderedPageBreak/>
        <w:t>T</w:t>
      </w:r>
      <w:r w:rsidR="00347ED8">
        <w:t xml:space="preserve">he </w:t>
      </w:r>
      <w:r w:rsidR="00621B94">
        <w:t xml:space="preserve">service user simulator </w:t>
      </w:r>
      <w:r w:rsidR="00347ED8">
        <w:t xml:space="preserve">will be able to </w:t>
      </w:r>
      <w:r w:rsidR="00B85CEA">
        <w:t xml:space="preserve">simultaneously </w:t>
      </w:r>
      <w:r w:rsidR="00347ED8">
        <w:t>test device</w:t>
      </w:r>
      <w:r w:rsidR="00C23CF7">
        <w:t>s</w:t>
      </w:r>
      <w:r w:rsidR="00347ED8">
        <w:t xml:space="preserve"> </w:t>
      </w:r>
      <w:r w:rsidR="00C23CF7">
        <w:t>that</w:t>
      </w:r>
      <w:r w:rsidR="00B11C2F">
        <w:t xml:space="preserve"> </w:t>
      </w:r>
      <w:r w:rsidR="00347ED8">
        <w:t xml:space="preserve">share a common HAN. </w:t>
      </w:r>
    </w:p>
    <w:p w14:paraId="02E5354B" w14:textId="77777777" w:rsidR="00347ED8" w:rsidRDefault="00890AC7" w:rsidP="00347ED8">
      <w:pPr>
        <w:pStyle w:val="BodyTextNormal"/>
      </w:pPr>
      <w:r>
        <w:t>D</w:t>
      </w:r>
      <w:r w:rsidR="00347ED8">
        <w:t>owntime of the environment will be kept to out of hours unless prior agreement is reach</w:t>
      </w:r>
      <w:r w:rsidR="00C23CF7">
        <w:t>ed</w:t>
      </w:r>
      <w:r w:rsidR="00347ED8">
        <w:t xml:space="preserve"> or the fix of a system blocking defect is required to continue testing. An essential security upgrade/fix would also justify </w:t>
      </w:r>
      <w:r w:rsidR="00B11C2F">
        <w:t>suspension</w:t>
      </w:r>
      <w:r w:rsidR="00347ED8">
        <w:t xml:space="preserve"> of testing. </w:t>
      </w:r>
    </w:p>
    <w:p w14:paraId="2E3A4129" w14:textId="77777777" w:rsidR="00AE7BFD" w:rsidRDefault="00AE7BFD" w:rsidP="00347ED8">
      <w:pPr>
        <w:pStyle w:val="BodyTextNormal"/>
      </w:pPr>
      <w:r>
        <w:t xml:space="preserve">The DSP and CSP (including </w:t>
      </w:r>
      <w:r w:rsidR="001D3C87">
        <w:t>Communications Hub</w:t>
      </w:r>
      <w:r>
        <w:t>s) must be using the most recent baseline release of code</w:t>
      </w:r>
      <w:r w:rsidR="00B85CEA">
        <w:t>/firmware</w:t>
      </w:r>
      <w:r>
        <w:t xml:space="preserve">. This must be the same as what is being testing in </w:t>
      </w:r>
      <w:r w:rsidR="00B85CEA">
        <w:t>SIT</w:t>
      </w:r>
      <w:r>
        <w:t>.</w:t>
      </w:r>
    </w:p>
    <w:p w14:paraId="0BE27D3E" w14:textId="77777777" w:rsidR="00E908CE" w:rsidRDefault="00E908CE" w:rsidP="00347ED8">
      <w:pPr>
        <w:pStyle w:val="BodyTextNormal"/>
      </w:pPr>
      <w:r>
        <w:t xml:space="preserve">DIT must </w:t>
      </w:r>
      <w:r w:rsidR="00E63205">
        <w:t xml:space="preserve">test </w:t>
      </w:r>
      <w:r>
        <w:t xml:space="preserve">environment scenarios </w:t>
      </w:r>
      <w:r w:rsidR="00E63205">
        <w:t>that</w:t>
      </w:r>
      <w:r>
        <w:t xml:space="preserve"> simulate the possible states of the live environment of the </w:t>
      </w:r>
      <w:r w:rsidR="00431624">
        <w:t>s</w:t>
      </w:r>
      <w:r>
        <w:t xml:space="preserve">mart </w:t>
      </w:r>
      <w:r w:rsidR="00431624">
        <w:t>m</w:t>
      </w:r>
      <w:r>
        <w:t xml:space="preserve">eter </w:t>
      </w:r>
      <w:r w:rsidR="00431624">
        <w:t>r</w:t>
      </w:r>
      <w:r>
        <w:t xml:space="preserve">oll </w:t>
      </w:r>
      <w:r w:rsidR="00431624">
        <w:t>o</w:t>
      </w:r>
      <w:r>
        <w:t>ut.</w:t>
      </w:r>
      <w:r w:rsidR="00431624">
        <w:t xml:space="preserve"> </w:t>
      </w:r>
      <w:r w:rsidR="00E020FF">
        <w:t>Table 7 s</w:t>
      </w:r>
      <w:r w:rsidR="00431624">
        <w:t xml:space="preserve">hows the potential scenarios that could be seen. </w:t>
      </w:r>
      <w:r w:rsidR="00AB127F">
        <w:t xml:space="preserve"> </w:t>
      </w:r>
      <w:r w:rsidR="00E63205">
        <w:t>These must be regression tested to ensure the systems will work together before and after the upgrading of the different parts of the whole system.</w:t>
      </w:r>
      <w:r w:rsidR="0046131F">
        <w:t xml:space="preserve"> Functional testing will also be performed on the scenarios shown in the table.</w:t>
      </w:r>
    </w:p>
    <w:p w14:paraId="0AEB789C" w14:textId="77777777" w:rsidR="00431624" w:rsidRDefault="00431624" w:rsidP="00347ED8">
      <w:pPr>
        <w:pStyle w:val="BodyTextNormal"/>
      </w:pPr>
      <w:r>
        <w:t xml:space="preserve">R1.3 represents compliance with GBCS </w:t>
      </w:r>
      <w:r w:rsidR="00030D1F">
        <w:t>1.0</w:t>
      </w:r>
      <w:r>
        <w:t xml:space="preserve"> and associated technical documentation as defined in TSG1</w:t>
      </w:r>
      <w:r w:rsidR="00E63205">
        <w:t xml:space="preserve"> and was the first go live baseline of DCC systems.</w:t>
      </w:r>
    </w:p>
    <w:p w14:paraId="067EBE49" w14:textId="77777777" w:rsidR="00431624" w:rsidRDefault="00431624" w:rsidP="00347ED8">
      <w:pPr>
        <w:pStyle w:val="BodyTextNormal"/>
      </w:pPr>
      <w:r>
        <w:t>R2.0</w:t>
      </w:r>
      <w:r w:rsidRPr="00431624">
        <w:t xml:space="preserve"> </w:t>
      </w:r>
      <w:r>
        <w:t>is the release of system code as defined by TSG2 and shows compliance with GBCS 2.0</w:t>
      </w:r>
      <w:r w:rsidR="00E63205">
        <w:t xml:space="preserve"> and other associated documents and will be the second uplift to the live environment.</w:t>
      </w:r>
    </w:p>
    <w:p w14:paraId="4756A02E" w14:textId="77777777" w:rsidR="00431624" w:rsidRDefault="00431624" w:rsidP="00347ED8">
      <w:pPr>
        <w:pStyle w:val="BodyTextNormal"/>
      </w:pPr>
      <w:r>
        <w:t>SMETS is the standard to which the meters are built to.</w:t>
      </w:r>
    </w:p>
    <w:p w14:paraId="614BDE40" w14:textId="77777777" w:rsidR="004D218D" w:rsidRDefault="004D218D" w:rsidP="00694BB7">
      <w:pPr>
        <w:pStyle w:val="Caption"/>
        <w:ind w:left="131" w:firstLine="720"/>
      </w:pPr>
    </w:p>
    <w:tbl>
      <w:tblPr>
        <w:tblStyle w:val="TableTemplate2"/>
        <w:tblW w:w="0" w:type="auto"/>
        <w:tblLook w:val="04A0" w:firstRow="1" w:lastRow="0" w:firstColumn="1" w:lastColumn="0" w:noHBand="0" w:noVBand="1"/>
      </w:tblPr>
      <w:tblGrid>
        <w:gridCol w:w="1526"/>
        <w:gridCol w:w="992"/>
        <w:gridCol w:w="1418"/>
        <w:gridCol w:w="1418"/>
        <w:gridCol w:w="1418"/>
      </w:tblGrid>
      <w:tr w:rsidR="007368A9" w14:paraId="5FFF3344" w14:textId="77777777" w:rsidTr="001566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69A196A" w14:textId="77777777" w:rsidR="007368A9" w:rsidRDefault="00056256" w:rsidP="00694BB7">
            <w:pPr>
              <w:pStyle w:val="Caption"/>
            </w:pPr>
            <w:r>
              <w:t>Deployment Scenario</w:t>
            </w:r>
            <w:r>
              <w:tab/>
            </w:r>
          </w:p>
        </w:tc>
        <w:tc>
          <w:tcPr>
            <w:tcW w:w="0" w:type="dxa"/>
          </w:tcPr>
          <w:p w14:paraId="50CDBB04" w14:textId="77777777" w:rsidR="007368A9" w:rsidRDefault="00056256" w:rsidP="00694BB7">
            <w:pPr>
              <w:pStyle w:val="Caption"/>
              <w:cnfStyle w:val="100000000000" w:firstRow="1" w:lastRow="0" w:firstColumn="0" w:lastColumn="0" w:oddVBand="0" w:evenVBand="0" w:oddHBand="0" w:evenHBand="0" w:firstRowFirstColumn="0" w:firstRowLastColumn="0" w:lastRowFirstColumn="0" w:lastRowLastColumn="0"/>
            </w:pPr>
            <w:r>
              <w:t>Service Users</w:t>
            </w:r>
          </w:p>
        </w:tc>
        <w:tc>
          <w:tcPr>
            <w:tcW w:w="0" w:type="dxa"/>
          </w:tcPr>
          <w:p w14:paraId="7F8C7B8A" w14:textId="77777777" w:rsidR="007368A9" w:rsidRDefault="00056256" w:rsidP="00694BB7">
            <w:pPr>
              <w:pStyle w:val="Caption"/>
              <w:cnfStyle w:val="100000000000" w:firstRow="1" w:lastRow="0" w:firstColumn="0" w:lastColumn="0" w:oddVBand="0" w:evenVBand="0" w:oddHBand="0" w:evenHBand="0" w:firstRowFirstColumn="0" w:firstRowLastColumn="0" w:lastRowFirstColumn="0" w:lastRowLastColumn="0"/>
            </w:pPr>
            <w:r>
              <w:t>Comms Hubs</w:t>
            </w:r>
          </w:p>
        </w:tc>
        <w:tc>
          <w:tcPr>
            <w:tcW w:w="0" w:type="dxa"/>
          </w:tcPr>
          <w:p w14:paraId="4B6C5D56" w14:textId="77777777" w:rsidR="007368A9" w:rsidRDefault="00056256" w:rsidP="00694BB7">
            <w:pPr>
              <w:pStyle w:val="Caption"/>
              <w:cnfStyle w:val="100000000000" w:firstRow="1" w:lastRow="0" w:firstColumn="0" w:lastColumn="0" w:oddVBand="0" w:evenVBand="0" w:oddHBand="0" w:evenHBand="0" w:firstRowFirstColumn="0" w:firstRowLastColumn="0" w:lastRowFirstColumn="0" w:lastRowLastColumn="0"/>
            </w:pPr>
            <w:r>
              <w:t>Device</w:t>
            </w:r>
          </w:p>
        </w:tc>
        <w:tc>
          <w:tcPr>
            <w:tcW w:w="0" w:type="dxa"/>
          </w:tcPr>
          <w:p w14:paraId="17457DFE" w14:textId="77777777" w:rsidR="007368A9" w:rsidRDefault="00056256" w:rsidP="00694BB7">
            <w:pPr>
              <w:pStyle w:val="Caption"/>
              <w:cnfStyle w:val="100000000000" w:firstRow="1" w:lastRow="0" w:firstColumn="0" w:lastColumn="0" w:oddVBand="0" w:evenVBand="0" w:oddHBand="0" w:evenHBand="0" w:firstRowFirstColumn="0" w:firstRowLastColumn="0" w:lastRowFirstColumn="0" w:lastRowLastColumn="0"/>
            </w:pPr>
            <w:r>
              <w:t>Test Phase</w:t>
            </w:r>
          </w:p>
        </w:tc>
      </w:tr>
      <w:tr w:rsidR="007368A9" w14:paraId="73E7B46E" w14:textId="77777777" w:rsidTr="0015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C5EA82B" w14:textId="77777777" w:rsidR="007368A9" w:rsidRDefault="003036A4" w:rsidP="00694BB7">
            <w:pPr>
              <w:pStyle w:val="Caption"/>
            </w:pPr>
            <w:r>
              <w:t>SMETS2v2 Regression</w:t>
            </w:r>
          </w:p>
        </w:tc>
        <w:tc>
          <w:tcPr>
            <w:tcW w:w="0" w:type="dxa"/>
          </w:tcPr>
          <w:p w14:paraId="36666C1D" w14:textId="77777777" w:rsidR="007368A9" w:rsidRDefault="003036A4" w:rsidP="00694BB7">
            <w:pPr>
              <w:pStyle w:val="Caption"/>
              <w:cnfStyle w:val="000000100000" w:firstRow="0" w:lastRow="0" w:firstColumn="0" w:lastColumn="0" w:oddVBand="0" w:evenVBand="0" w:oddHBand="1" w:evenHBand="0" w:firstRowFirstColumn="0" w:firstRowLastColumn="0" w:lastRowFirstColumn="0" w:lastRowLastColumn="0"/>
            </w:pPr>
            <w:r>
              <w:t>DUIS2</w:t>
            </w:r>
          </w:p>
        </w:tc>
        <w:tc>
          <w:tcPr>
            <w:tcW w:w="0" w:type="dxa"/>
          </w:tcPr>
          <w:p w14:paraId="124E5CFE" w14:textId="77777777" w:rsidR="007368A9" w:rsidRDefault="003036A4" w:rsidP="00694BB7">
            <w:pPr>
              <w:pStyle w:val="Caption"/>
              <w:cnfStyle w:val="000000100000" w:firstRow="0" w:lastRow="0" w:firstColumn="0" w:lastColumn="0" w:oddVBand="0" w:evenVBand="0" w:oddHBand="1" w:evenHBand="0" w:firstRowFirstColumn="0" w:firstRowLastColumn="0" w:lastRowFirstColumn="0" w:lastRowLastColumn="0"/>
            </w:pPr>
            <w:r>
              <w:t>R2.0</w:t>
            </w:r>
          </w:p>
        </w:tc>
        <w:tc>
          <w:tcPr>
            <w:tcW w:w="0" w:type="dxa"/>
          </w:tcPr>
          <w:p w14:paraId="6352488C" w14:textId="77777777" w:rsidR="007368A9" w:rsidRDefault="007536ED" w:rsidP="00694BB7">
            <w:pPr>
              <w:pStyle w:val="Caption"/>
              <w:cnfStyle w:val="000000100000" w:firstRow="0" w:lastRow="0" w:firstColumn="0" w:lastColumn="0" w:oddVBand="0" w:evenVBand="0" w:oddHBand="1" w:evenHBand="0" w:firstRowFirstColumn="0" w:firstRowLastColumn="0" w:lastRowFirstColumn="0" w:lastRowLastColumn="0"/>
            </w:pPr>
            <w:r>
              <w:t>SMETS2v2</w:t>
            </w:r>
          </w:p>
        </w:tc>
        <w:tc>
          <w:tcPr>
            <w:tcW w:w="0" w:type="dxa"/>
          </w:tcPr>
          <w:p w14:paraId="66B61F9D" w14:textId="77777777" w:rsidR="007368A9" w:rsidRDefault="007536ED" w:rsidP="00694BB7">
            <w:pPr>
              <w:pStyle w:val="Caption"/>
              <w:cnfStyle w:val="000000100000" w:firstRow="0" w:lastRow="0" w:firstColumn="0" w:lastColumn="0" w:oddVBand="0" w:evenVBand="0" w:oddHBand="1" w:evenHBand="0" w:firstRowFirstColumn="0" w:firstRowLastColumn="0" w:lastRowFirstColumn="0" w:lastRowLastColumn="0"/>
            </w:pPr>
            <w:r>
              <w:t>SBCH DIT</w:t>
            </w:r>
          </w:p>
        </w:tc>
      </w:tr>
      <w:tr w:rsidR="007368A9" w14:paraId="1D85A27F" w14:textId="77777777" w:rsidTr="001566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B01DD78" w14:textId="77777777" w:rsidR="007368A9" w:rsidRDefault="00422DB9" w:rsidP="00694BB7">
            <w:pPr>
              <w:pStyle w:val="Caption"/>
            </w:pPr>
            <w:r>
              <w:t>Single Band R2.0 Testing</w:t>
            </w:r>
          </w:p>
        </w:tc>
        <w:tc>
          <w:tcPr>
            <w:tcW w:w="0" w:type="dxa"/>
          </w:tcPr>
          <w:p w14:paraId="319A01A9" w14:textId="77777777" w:rsidR="007368A9" w:rsidRDefault="00422DB9" w:rsidP="00694BB7">
            <w:pPr>
              <w:pStyle w:val="Caption"/>
              <w:cnfStyle w:val="000000010000" w:firstRow="0" w:lastRow="0" w:firstColumn="0" w:lastColumn="0" w:oddVBand="0" w:evenVBand="0" w:oddHBand="0" w:evenHBand="1" w:firstRowFirstColumn="0" w:firstRowLastColumn="0" w:lastRowFirstColumn="0" w:lastRowLastColumn="0"/>
            </w:pPr>
            <w:r>
              <w:t>DUIS2</w:t>
            </w:r>
          </w:p>
        </w:tc>
        <w:tc>
          <w:tcPr>
            <w:tcW w:w="0" w:type="dxa"/>
          </w:tcPr>
          <w:p w14:paraId="7C3E8BA7" w14:textId="77777777" w:rsidR="007368A9" w:rsidRDefault="00422DB9" w:rsidP="00694BB7">
            <w:pPr>
              <w:pStyle w:val="Caption"/>
              <w:cnfStyle w:val="000000010000" w:firstRow="0" w:lastRow="0" w:firstColumn="0" w:lastColumn="0" w:oddVBand="0" w:evenVBand="0" w:oddHBand="0" w:evenHBand="1" w:firstRowFirstColumn="0" w:firstRowLastColumn="0" w:lastRowFirstColumn="0" w:lastRowLastColumn="0"/>
            </w:pPr>
            <w:r>
              <w:t>R2.0</w:t>
            </w:r>
          </w:p>
        </w:tc>
        <w:tc>
          <w:tcPr>
            <w:tcW w:w="0" w:type="dxa"/>
          </w:tcPr>
          <w:p w14:paraId="06808F04" w14:textId="77777777" w:rsidR="007368A9" w:rsidRDefault="00422DB9" w:rsidP="00694BB7">
            <w:pPr>
              <w:pStyle w:val="Caption"/>
              <w:cnfStyle w:val="000000010000" w:firstRow="0" w:lastRow="0" w:firstColumn="0" w:lastColumn="0" w:oddVBand="0" w:evenVBand="0" w:oddHBand="0" w:evenHBand="1" w:firstRowFirstColumn="0" w:firstRowLastColumn="0" w:lastRowFirstColumn="0" w:lastRowLastColumn="0"/>
            </w:pPr>
            <w:r>
              <w:t>SMETS2v3 (2.4Ghz)</w:t>
            </w:r>
          </w:p>
        </w:tc>
        <w:tc>
          <w:tcPr>
            <w:tcW w:w="0" w:type="dxa"/>
          </w:tcPr>
          <w:p w14:paraId="0CFB3DFC" w14:textId="77777777" w:rsidR="007368A9" w:rsidRDefault="00755E06" w:rsidP="00694BB7">
            <w:pPr>
              <w:pStyle w:val="Caption"/>
              <w:cnfStyle w:val="000000010000" w:firstRow="0" w:lastRow="0" w:firstColumn="0" w:lastColumn="0" w:oddVBand="0" w:evenVBand="0" w:oddHBand="0" w:evenHBand="1" w:firstRowFirstColumn="0" w:firstRowLastColumn="0" w:lastRowFirstColumn="0" w:lastRowLastColumn="0"/>
            </w:pPr>
            <w:r>
              <w:t>SBCH DIT</w:t>
            </w:r>
          </w:p>
        </w:tc>
      </w:tr>
      <w:tr w:rsidR="00755E06" w14:paraId="68AF4E00" w14:textId="77777777" w:rsidTr="000562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AB7B396" w14:textId="77777777" w:rsidR="00755E06" w:rsidRDefault="00755E06" w:rsidP="00694BB7">
            <w:pPr>
              <w:pStyle w:val="Caption"/>
            </w:pPr>
            <w:r>
              <w:t>Day One Regression</w:t>
            </w:r>
          </w:p>
        </w:tc>
        <w:tc>
          <w:tcPr>
            <w:tcW w:w="992" w:type="dxa"/>
          </w:tcPr>
          <w:p w14:paraId="647145FA" w14:textId="77777777" w:rsidR="00755E06" w:rsidRDefault="00755E06" w:rsidP="00694BB7">
            <w:pPr>
              <w:pStyle w:val="Caption"/>
              <w:cnfStyle w:val="000000100000" w:firstRow="0" w:lastRow="0" w:firstColumn="0" w:lastColumn="0" w:oddVBand="0" w:evenVBand="0" w:oddHBand="1" w:evenHBand="0" w:firstRowFirstColumn="0" w:firstRowLastColumn="0" w:lastRowFirstColumn="0" w:lastRowLastColumn="0"/>
            </w:pPr>
            <w:r>
              <w:t>DUIS1</w:t>
            </w:r>
          </w:p>
        </w:tc>
        <w:tc>
          <w:tcPr>
            <w:tcW w:w="1418" w:type="dxa"/>
          </w:tcPr>
          <w:p w14:paraId="68966268" w14:textId="77777777" w:rsidR="00755E06" w:rsidRDefault="00755E06" w:rsidP="00694BB7">
            <w:pPr>
              <w:pStyle w:val="Caption"/>
              <w:cnfStyle w:val="000000100000" w:firstRow="0" w:lastRow="0" w:firstColumn="0" w:lastColumn="0" w:oddVBand="0" w:evenVBand="0" w:oddHBand="1" w:evenHBand="0" w:firstRowFirstColumn="0" w:firstRowLastColumn="0" w:lastRowFirstColumn="0" w:lastRowLastColumn="0"/>
            </w:pPr>
            <w:r>
              <w:t>R1.3</w:t>
            </w:r>
          </w:p>
        </w:tc>
        <w:tc>
          <w:tcPr>
            <w:tcW w:w="1418" w:type="dxa"/>
          </w:tcPr>
          <w:p w14:paraId="6C4A20C5" w14:textId="77777777" w:rsidR="00755E06" w:rsidRDefault="00135726" w:rsidP="00694BB7">
            <w:pPr>
              <w:pStyle w:val="Caption"/>
              <w:cnfStyle w:val="000000100000" w:firstRow="0" w:lastRow="0" w:firstColumn="0" w:lastColumn="0" w:oddVBand="0" w:evenVBand="0" w:oddHBand="1" w:evenHBand="0" w:firstRowFirstColumn="0" w:firstRowLastColumn="0" w:lastRowFirstColumn="0" w:lastRowLastColumn="0"/>
            </w:pPr>
            <w:r>
              <w:t>SMETS2v2</w:t>
            </w:r>
          </w:p>
        </w:tc>
        <w:tc>
          <w:tcPr>
            <w:tcW w:w="1418" w:type="dxa"/>
          </w:tcPr>
          <w:p w14:paraId="72D82278" w14:textId="77777777" w:rsidR="00755E06" w:rsidRDefault="00135726" w:rsidP="00694BB7">
            <w:pPr>
              <w:pStyle w:val="Caption"/>
              <w:cnfStyle w:val="000000100000" w:firstRow="0" w:lastRow="0" w:firstColumn="0" w:lastColumn="0" w:oddVBand="0" w:evenVBand="0" w:oddHBand="1" w:evenHBand="0" w:firstRowFirstColumn="0" w:firstRowLastColumn="0" w:lastRowFirstColumn="0" w:lastRowLastColumn="0"/>
            </w:pPr>
            <w:r>
              <w:t>SBCH DIT</w:t>
            </w:r>
          </w:p>
        </w:tc>
      </w:tr>
      <w:tr w:rsidR="00135726" w14:paraId="459C5C03" w14:textId="77777777" w:rsidTr="000562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850524F" w14:textId="77777777" w:rsidR="00135726" w:rsidRDefault="00135726" w:rsidP="00694BB7">
            <w:pPr>
              <w:pStyle w:val="Caption"/>
            </w:pPr>
            <w:r>
              <w:t>Dua</w:t>
            </w:r>
            <w:r w:rsidR="004B0039">
              <w:t>l</w:t>
            </w:r>
            <w:r>
              <w:t xml:space="preserve"> Band </w:t>
            </w:r>
            <w:r w:rsidR="00685DCB">
              <w:t>Sub GHz Testing</w:t>
            </w:r>
          </w:p>
        </w:tc>
        <w:tc>
          <w:tcPr>
            <w:tcW w:w="992" w:type="dxa"/>
          </w:tcPr>
          <w:p w14:paraId="2C72614A" w14:textId="77777777" w:rsidR="00135726" w:rsidRDefault="00685DCB" w:rsidP="00694BB7">
            <w:pPr>
              <w:pStyle w:val="Caption"/>
              <w:cnfStyle w:val="000000010000" w:firstRow="0" w:lastRow="0" w:firstColumn="0" w:lastColumn="0" w:oddVBand="0" w:evenVBand="0" w:oddHBand="0" w:evenHBand="1" w:firstRowFirstColumn="0" w:firstRowLastColumn="0" w:lastRowFirstColumn="0" w:lastRowLastColumn="0"/>
            </w:pPr>
            <w:r>
              <w:t>DUIS2</w:t>
            </w:r>
          </w:p>
        </w:tc>
        <w:tc>
          <w:tcPr>
            <w:tcW w:w="1418" w:type="dxa"/>
          </w:tcPr>
          <w:p w14:paraId="3B0B1D63" w14:textId="77777777" w:rsidR="00135726" w:rsidRDefault="00685DCB" w:rsidP="00694BB7">
            <w:pPr>
              <w:pStyle w:val="Caption"/>
              <w:cnfStyle w:val="000000010000" w:firstRow="0" w:lastRow="0" w:firstColumn="0" w:lastColumn="0" w:oddVBand="0" w:evenVBand="0" w:oddHBand="0" w:evenHBand="1" w:firstRowFirstColumn="0" w:firstRowLastColumn="0" w:lastRowFirstColumn="0" w:lastRowLastColumn="0"/>
            </w:pPr>
            <w:r>
              <w:t>R2.0 DBCH</w:t>
            </w:r>
          </w:p>
        </w:tc>
        <w:tc>
          <w:tcPr>
            <w:tcW w:w="1418" w:type="dxa"/>
          </w:tcPr>
          <w:p w14:paraId="34734013" w14:textId="77777777" w:rsidR="00135726" w:rsidRDefault="00685DCB" w:rsidP="00694BB7">
            <w:pPr>
              <w:pStyle w:val="Caption"/>
              <w:cnfStyle w:val="000000010000" w:firstRow="0" w:lastRow="0" w:firstColumn="0" w:lastColumn="0" w:oddVBand="0" w:evenVBand="0" w:oddHBand="0" w:evenHBand="1" w:firstRowFirstColumn="0" w:firstRowLastColumn="0" w:lastRowFirstColumn="0" w:lastRowLastColumn="0"/>
            </w:pPr>
            <w:r>
              <w:t>SMETS2v3 (</w:t>
            </w:r>
            <w:r w:rsidR="00F5000E">
              <w:t>868 MHz GSME)</w:t>
            </w:r>
          </w:p>
        </w:tc>
        <w:tc>
          <w:tcPr>
            <w:tcW w:w="1418" w:type="dxa"/>
          </w:tcPr>
          <w:p w14:paraId="446DDBF7" w14:textId="77777777" w:rsidR="00135726" w:rsidRDefault="004B0039" w:rsidP="00694BB7">
            <w:pPr>
              <w:pStyle w:val="Caption"/>
              <w:cnfStyle w:val="000000010000" w:firstRow="0" w:lastRow="0" w:firstColumn="0" w:lastColumn="0" w:oddVBand="0" w:evenVBand="0" w:oddHBand="0" w:evenHBand="1" w:firstRowFirstColumn="0" w:firstRowLastColumn="0" w:lastRowFirstColumn="0" w:lastRowLastColumn="0"/>
            </w:pPr>
            <w:r>
              <w:t>DBCH DIT</w:t>
            </w:r>
          </w:p>
        </w:tc>
      </w:tr>
      <w:tr w:rsidR="004B0039" w14:paraId="0F40605F" w14:textId="77777777" w:rsidTr="000562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A82AB4B" w14:textId="77777777" w:rsidR="004B0039" w:rsidRDefault="004B0039" w:rsidP="00694BB7">
            <w:pPr>
              <w:pStyle w:val="Caption"/>
            </w:pPr>
            <w:r>
              <w:t xml:space="preserve">Dual Band R2.0 </w:t>
            </w:r>
            <w:r w:rsidR="00452A47">
              <w:t>Testing</w:t>
            </w:r>
          </w:p>
        </w:tc>
        <w:tc>
          <w:tcPr>
            <w:tcW w:w="992" w:type="dxa"/>
          </w:tcPr>
          <w:p w14:paraId="21F22BAC" w14:textId="77777777" w:rsidR="004B0039" w:rsidRDefault="00452A47" w:rsidP="00694BB7">
            <w:pPr>
              <w:pStyle w:val="Caption"/>
              <w:cnfStyle w:val="000000100000" w:firstRow="0" w:lastRow="0" w:firstColumn="0" w:lastColumn="0" w:oddVBand="0" w:evenVBand="0" w:oddHBand="1" w:evenHBand="0" w:firstRowFirstColumn="0" w:firstRowLastColumn="0" w:lastRowFirstColumn="0" w:lastRowLastColumn="0"/>
            </w:pPr>
            <w:r>
              <w:t>DUIS2</w:t>
            </w:r>
          </w:p>
        </w:tc>
        <w:tc>
          <w:tcPr>
            <w:tcW w:w="1418" w:type="dxa"/>
          </w:tcPr>
          <w:p w14:paraId="62822DA3" w14:textId="77777777" w:rsidR="004B0039" w:rsidRDefault="00452A47" w:rsidP="00694BB7">
            <w:pPr>
              <w:pStyle w:val="Caption"/>
              <w:cnfStyle w:val="000000100000" w:firstRow="0" w:lastRow="0" w:firstColumn="0" w:lastColumn="0" w:oddVBand="0" w:evenVBand="0" w:oddHBand="1" w:evenHBand="0" w:firstRowFirstColumn="0" w:firstRowLastColumn="0" w:lastRowFirstColumn="0" w:lastRowLastColumn="0"/>
            </w:pPr>
            <w:r>
              <w:t>R2.0 DBCH</w:t>
            </w:r>
          </w:p>
        </w:tc>
        <w:tc>
          <w:tcPr>
            <w:tcW w:w="1418" w:type="dxa"/>
          </w:tcPr>
          <w:p w14:paraId="371DC359" w14:textId="77777777" w:rsidR="004B0039" w:rsidRDefault="00452A47" w:rsidP="00694BB7">
            <w:pPr>
              <w:pStyle w:val="Caption"/>
              <w:cnfStyle w:val="000000100000" w:firstRow="0" w:lastRow="0" w:firstColumn="0" w:lastColumn="0" w:oddVBand="0" w:evenVBand="0" w:oddHBand="1" w:evenHBand="0" w:firstRowFirstColumn="0" w:firstRowLastColumn="0" w:lastRowFirstColumn="0" w:lastRowLastColumn="0"/>
            </w:pPr>
            <w:r>
              <w:t>SMETS2v3 (2.4 GHz ESME)</w:t>
            </w:r>
          </w:p>
        </w:tc>
        <w:tc>
          <w:tcPr>
            <w:tcW w:w="1418" w:type="dxa"/>
          </w:tcPr>
          <w:p w14:paraId="0BDBEDD9" w14:textId="77777777" w:rsidR="004B0039" w:rsidRDefault="00452A47" w:rsidP="00694BB7">
            <w:pPr>
              <w:pStyle w:val="Caption"/>
              <w:cnfStyle w:val="000000100000" w:firstRow="0" w:lastRow="0" w:firstColumn="0" w:lastColumn="0" w:oddVBand="0" w:evenVBand="0" w:oddHBand="1" w:evenHBand="0" w:firstRowFirstColumn="0" w:firstRowLastColumn="0" w:lastRowFirstColumn="0" w:lastRowLastColumn="0"/>
            </w:pPr>
            <w:r>
              <w:t>DBCH DIT</w:t>
            </w:r>
          </w:p>
        </w:tc>
      </w:tr>
    </w:tbl>
    <w:p w14:paraId="33BDDB61" w14:textId="77777777" w:rsidR="004D218D" w:rsidRDefault="004D218D" w:rsidP="00694BB7">
      <w:pPr>
        <w:pStyle w:val="Caption"/>
        <w:ind w:left="131" w:firstLine="720"/>
      </w:pPr>
    </w:p>
    <w:p w14:paraId="1595DAED" w14:textId="3459E082" w:rsidR="00E020FF" w:rsidRDefault="00E020FF" w:rsidP="00694BB7">
      <w:pPr>
        <w:pStyle w:val="Caption"/>
        <w:ind w:left="131" w:firstLine="720"/>
      </w:pPr>
      <w:r>
        <w:t xml:space="preserve">Table </w:t>
      </w:r>
      <w:r>
        <w:fldChar w:fldCharType="begin"/>
      </w:r>
      <w:r>
        <w:instrText xml:space="preserve"> SEQ Table \* ARABIC </w:instrText>
      </w:r>
      <w:r>
        <w:fldChar w:fldCharType="separate"/>
      </w:r>
      <w:r w:rsidR="006E5D2F">
        <w:rPr>
          <w:noProof/>
        </w:rPr>
        <w:t>7</w:t>
      </w:r>
      <w:r>
        <w:fldChar w:fldCharType="end"/>
      </w:r>
      <w:r>
        <w:t xml:space="preserve"> Release Baseline Matrix</w:t>
      </w:r>
    </w:p>
    <w:p w14:paraId="30FC82E7" w14:textId="77777777" w:rsidR="00E63205" w:rsidRDefault="00E63205" w:rsidP="00026427">
      <w:pPr>
        <w:pStyle w:val="BodyTextNormal"/>
      </w:pPr>
      <w:r>
        <w:lastRenderedPageBreak/>
        <w:t xml:space="preserve">*The upgrade from a communication Hub on R1.3 to R2.0 should be tested as this will be a high priority in the live environment. </w:t>
      </w:r>
    </w:p>
    <w:p w14:paraId="6236925C" w14:textId="77777777" w:rsidR="00AE7BFD" w:rsidRDefault="00AE7BFD" w:rsidP="00347ED8">
      <w:pPr>
        <w:pStyle w:val="BodyTextNormal"/>
      </w:pPr>
      <w:r>
        <w:t>Devices used in the environment must all be approved at the change release board (CRB) and must be configured as new device.</w:t>
      </w:r>
      <w:r w:rsidR="00CD6A54">
        <w:t xml:space="preserve"> I.E. SMKI </w:t>
      </w:r>
      <w:r w:rsidR="00FF4E14">
        <w:t>o</w:t>
      </w:r>
      <w:r w:rsidR="00CD6A54">
        <w:t xml:space="preserve">rganisational </w:t>
      </w:r>
      <w:r w:rsidR="00FF4E14">
        <w:t>c</w:t>
      </w:r>
      <w:r w:rsidR="00CD6A54">
        <w:t xml:space="preserve">ertificates must contain ACB certificates in the </w:t>
      </w:r>
      <w:r w:rsidR="00FF4E14">
        <w:t>s</w:t>
      </w:r>
      <w:r w:rsidR="00CD6A54">
        <w:t xml:space="preserve">upplier </w:t>
      </w:r>
      <w:r w:rsidR="00FF4E14">
        <w:t>t</w:t>
      </w:r>
      <w:r w:rsidR="00CD6A54">
        <w:t xml:space="preserve">rust </w:t>
      </w:r>
      <w:r w:rsidR="00FF4E14">
        <w:t>a</w:t>
      </w:r>
      <w:r w:rsidR="00CD6A54">
        <w:t xml:space="preserve">nchor </w:t>
      </w:r>
      <w:r w:rsidR="00FF4E14">
        <w:t>c</w:t>
      </w:r>
      <w:r w:rsidR="00CD6A54">
        <w:t xml:space="preserve">ells, as per the </w:t>
      </w:r>
      <w:r w:rsidR="00FF4E14">
        <w:t>OCA4</w:t>
      </w:r>
      <w:r w:rsidR="00CD6A54">
        <w:t xml:space="preserve"> </w:t>
      </w:r>
      <w:r w:rsidR="00B85CEA">
        <w:t xml:space="preserve">SMKI </w:t>
      </w:r>
      <w:r w:rsidR="00CD6A54">
        <w:t xml:space="preserve">pack. </w:t>
      </w:r>
    </w:p>
    <w:p w14:paraId="6299C756" w14:textId="77777777" w:rsidR="00F31F69" w:rsidRDefault="00F31F69" w:rsidP="00347ED8">
      <w:pPr>
        <w:pStyle w:val="BodyTextNormal"/>
      </w:pPr>
      <w:r>
        <w:t>All devices will use Zig</w:t>
      </w:r>
      <w:r w:rsidR="00FF4E14">
        <w:t>B</w:t>
      </w:r>
      <w:r>
        <w:t xml:space="preserve">ee </w:t>
      </w:r>
      <w:r w:rsidR="00FF4E14">
        <w:t>t</w:t>
      </w:r>
      <w:r>
        <w:t xml:space="preserve">est </w:t>
      </w:r>
      <w:r w:rsidR="00FF4E14">
        <w:t>c</w:t>
      </w:r>
      <w:r>
        <w:t>ertificates</w:t>
      </w:r>
    </w:p>
    <w:p w14:paraId="40810802" w14:textId="77777777" w:rsidR="00B11C2F" w:rsidRDefault="00B11C2F" w:rsidP="00347ED8">
      <w:pPr>
        <w:pStyle w:val="BodyTextNormal"/>
      </w:pPr>
      <w:r>
        <w:t>All SMKI certificates used will be from the SIT configuration.</w:t>
      </w:r>
    </w:p>
    <w:p w14:paraId="311CFF6E" w14:textId="77777777" w:rsidR="00B11C2F" w:rsidRDefault="00B11C2F" w:rsidP="00347ED8">
      <w:pPr>
        <w:pStyle w:val="BodyTextNormal"/>
      </w:pPr>
      <w:r>
        <w:t>All devices will be recorded in the Device Asset Library (DAL)</w:t>
      </w:r>
      <w:r w:rsidR="00A12F25">
        <w:t>.</w:t>
      </w:r>
    </w:p>
    <w:p w14:paraId="407FFC79" w14:textId="77777777" w:rsidR="00AE7BFD" w:rsidRDefault="001D3C87" w:rsidP="00AE7BFD">
      <w:pPr>
        <w:pStyle w:val="BodyTextBold"/>
      </w:pPr>
      <w:r>
        <w:t>Communications Hub</w:t>
      </w:r>
      <w:r w:rsidR="00E020FF">
        <w:t>s</w:t>
      </w:r>
    </w:p>
    <w:p w14:paraId="09057BD0" w14:textId="77777777" w:rsidR="00AE7BFD" w:rsidRDefault="00AE7BFD" w:rsidP="00AE7BFD">
      <w:pPr>
        <w:pStyle w:val="BodyTextNormal"/>
      </w:pPr>
      <w:r>
        <w:t xml:space="preserve">If </w:t>
      </w:r>
      <w:r w:rsidR="00B85CEA">
        <w:t>re-u</w:t>
      </w:r>
      <w:r>
        <w:t>sing</w:t>
      </w:r>
      <w:r w:rsidR="00B85CEA">
        <w:t xml:space="preserve"> </w:t>
      </w:r>
      <w:r w:rsidR="00592FE2">
        <w:t xml:space="preserve">a </w:t>
      </w:r>
      <w:r w:rsidR="001D3C87">
        <w:t>Communications Hub</w:t>
      </w:r>
      <w:r w:rsidR="00B85CEA">
        <w:t xml:space="preserve"> in any test set it</w:t>
      </w:r>
      <w:r>
        <w:t xml:space="preserve"> must not be associated with any previous devices so the CSPs and SI must check the DSP database for associations that are present. </w:t>
      </w:r>
      <w:r w:rsidR="00FF4E14">
        <w:t xml:space="preserve">The </w:t>
      </w:r>
      <w:r w:rsidR="001D3C87">
        <w:t>Communications Hub</w:t>
      </w:r>
      <w:r w:rsidR="00FF4E14">
        <w:t>s should be consistently de-commissioned in the DSP environment to minimise the need for manually r</w:t>
      </w:r>
      <w:r>
        <w:t xml:space="preserve">e-flashing of </w:t>
      </w:r>
      <w:r w:rsidR="001D3C87">
        <w:t>Communications Hub</w:t>
      </w:r>
      <w:r w:rsidR="002D2CC7">
        <w:t>s</w:t>
      </w:r>
      <w:r>
        <w:t xml:space="preserve">. </w:t>
      </w:r>
    </w:p>
    <w:p w14:paraId="326B8379" w14:textId="77777777" w:rsidR="00347ED8" w:rsidRDefault="00AE7BFD" w:rsidP="00AE7BFD">
      <w:pPr>
        <w:pStyle w:val="BodyTextBold"/>
      </w:pPr>
      <w:r>
        <w:t>Meters</w:t>
      </w:r>
    </w:p>
    <w:p w14:paraId="619F998A" w14:textId="77777777" w:rsidR="00F31F69" w:rsidRDefault="00AE7BFD" w:rsidP="00F31F69">
      <w:pPr>
        <w:pStyle w:val="BodyTextNormal"/>
      </w:pPr>
      <w:r>
        <w:t xml:space="preserve">Meters must also be configured as new. They must have the correct </w:t>
      </w:r>
      <w:r w:rsidR="00006774">
        <w:t xml:space="preserve">SIT </w:t>
      </w:r>
      <w:r>
        <w:t xml:space="preserve">SMKI </w:t>
      </w:r>
      <w:r w:rsidR="00006774">
        <w:t xml:space="preserve">test </w:t>
      </w:r>
      <w:r>
        <w:t>certificates installed and</w:t>
      </w:r>
      <w:r w:rsidR="00B11C2F">
        <w:t xml:space="preserve"> checked by SI prior to testing.</w:t>
      </w:r>
    </w:p>
    <w:p w14:paraId="42D22224" w14:textId="77777777" w:rsidR="00FF4E14" w:rsidRDefault="00FF4E14" w:rsidP="00F31F69">
      <w:pPr>
        <w:pStyle w:val="BodyTextNormal"/>
      </w:pPr>
      <w:r>
        <w:t>Should meters need to be de-commissioned this should be done in a consistent manner in the DSP environment to minimise the need for a manual clear down of meters.</w:t>
      </w:r>
    </w:p>
    <w:p w14:paraId="1274A535" w14:textId="77777777" w:rsidR="000E549A" w:rsidRDefault="000E549A" w:rsidP="00F31F69">
      <w:pPr>
        <w:pStyle w:val="BodyTextNormal"/>
      </w:pPr>
      <w:r>
        <w:t>Meters that are compliant with SMETS</w:t>
      </w:r>
      <w:r w:rsidR="000C1CD6">
        <w:t>2</w:t>
      </w:r>
      <w:r>
        <w:t xml:space="preserve"> </w:t>
      </w:r>
      <w:r w:rsidR="00006774">
        <w:t>v</w:t>
      </w:r>
      <w:r>
        <w:t>3</w:t>
      </w:r>
      <w:r w:rsidR="00006774">
        <w:t>.0</w:t>
      </w:r>
      <w:r>
        <w:t xml:space="preserve">/GBCS </w:t>
      </w:r>
      <w:r w:rsidR="00006774">
        <w:t>v</w:t>
      </w:r>
      <w:r>
        <w:t>2.0 must be backwards compatible with the SMET</w:t>
      </w:r>
      <w:r w:rsidR="00006774">
        <w:t>S</w:t>
      </w:r>
      <w:r w:rsidR="000C1CD6">
        <w:t>2</w:t>
      </w:r>
      <w:r>
        <w:t xml:space="preserve"> </w:t>
      </w:r>
      <w:r w:rsidR="00006774">
        <w:t>v</w:t>
      </w:r>
      <w:r>
        <w:t>2</w:t>
      </w:r>
      <w:r w:rsidR="00006774">
        <w:t>.0</w:t>
      </w:r>
      <w:r>
        <w:t>/GBCS 1.0 devices.</w:t>
      </w:r>
    </w:p>
    <w:p w14:paraId="1FF2ABD6" w14:textId="77777777" w:rsidR="00B63ADB" w:rsidRDefault="002D2CC7" w:rsidP="00694BB7">
      <w:pPr>
        <w:pStyle w:val="Heading2"/>
      </w:pPr>
      <w:bookmarkStart w:id="170" w:name="_Toc500501656"/>
      <w:r>
        <w:t>Test S</w:t>
      </w:r>
      <w:r w:rsidR="00B63ADB">
        <w:t xml:space="preserve">et </w:t>
      </w:r>
      <w:r>
        <w:t>U</w:t>
      </w:r>
      <w:r w:rsidR="00B63ADB">
        <w:t>p</w:t>
      </w:r>
      <w:bookmarkEnd w:id="170"/>
    </w:p>
    <w:p w14:paraId="3BB6F274" w14:textId="77777777" w:rsidR="00F31F69" w:rsidRPr="00F31F69" w:rsidRDefault="00F31F69" w:rsidP="00F31F69">
      <w:pPr>
        <w:pStyle w:val="BodyTextNormal"/>
      </w:pPr>
      <w:r>
        <w:t xml:space="preserve">The HP ALM system must be preconfigured in line with the test lab set up and the scope of tests to be performed. Data items must also be configured to allow </w:t>
      </w:r>
      <w:r w:rsidR="00B11C2F">
        <w:t>for</w:t>
      </w:r>
      <w:r>
        <w:t xml:space="preserve"> reporting of progress and issues seen.</w:t>
      </w:r>
    </w:p>
    <w:p w14:paraId="74803171" w14:textId="77777777" w:rsidR="00B63ADB" w:rsidRDefault="00B63ADB" w:rsidP="00694BB7">
      <w:pPr>
        <w:pStyle w:val="Heading2"/>
      </w:pPr>
      <w:bookmarkStart w:id="171" w:name="_Toc500501657"/>
      <w:r>
        <w:t>Tools</w:t>
      </w:r>
      <w:bookmarkEnd w:id="171"/>
    </w:p>
    <w:p w14:paraId="74F5AC11" w14:textId="77777777" w:rsidR="00F31F69" w:rsidRDefault="00F31F69" w:rsidP="00F31F69">
      <w:pPr>
        <w:pStyle w:val="BodyTextNormal"/>
      </w:pPr>
      <w:r>
        <w:t>Data logging must be available for issue management and resolution at the DSP and CSPs. Zig</w:t>
      </w:r>
      <w:r w:rsidR="00FF4E14">
        <w:t>B</w:t>
      </w:r>
      <w:r>
        <w:t xml:space="preserve">ee </w:t>
      </w:r>
      <w:r w:rsidR="00FF4E14">
        <w:t>s</w:t>
      </w:r>
      <w:r>
        <w:t>niffer devices must be utilised for HAN level communications in the labs.</w:t>
      </w:r>
    </w:p>
    <w:p w14:paraId="0FD6F74C" w14:textId="77777777" w:rsidR="00CE63F9" w:rsidRDefault="00CE63F9" w:rsidP="00F31F69">
      <w:pPr>
        <w:pStyle w:val="BodyTextNormal"/>
      </w:pPr>
      <w:r>
        <w:t>As stated above, The SI’s HP ALM will be used for testing process set up and issue management.</w:t>
      </w:r>
    </w:p>
    <w:p w14:paraId="44D9E079" w14:textId="77777777" w:rsidR="00AF1B73" w:rsidRDefault="00AF1B73" w:rsidP="00F31F69">
      <w:pPr>
        <w:pStyle w:val="BodyTextNormal"/>
      </w:pPr>
      <w:r>
        <w:t xml:space="preserve">Other tools that </w:t>
      </w:r>
      <w:r w:rsidR="009A4BFC">
        <w:t>are used</w:t>
      </w:r>
      <w:r w:rsidR="0090773A">
        <w:t xml:space="preserve"> </w:t>
      </w:r>
      <w:r w:rsidR="009D55D2">
        <w:t xml:space="preserve">could </w:t>
      </w:r>
      <w:r w:rsidR="0090773A">
        <w:t>include,</w:t>
      </w:r>
    </w:p>
    <w:p w14:paraId="75854ED5" w14:textId="77777777" w:rsidR="009A4BFC" w:rsidRDefault="009A4BFC" w:rsidP="00F223CC">
      <w:pPr>
        <w:pStyle w:val="ListBullet"/>
      </w:pPr>
      <w:r>
        <w:t xml:space="preserve">File </w:t>
      </w:r>
      <w:r w:rsidR="00FF4E14">
        <w:t>s</w:t>
      </w:r>
      <w:r>
        <w:t xml:space="preserve">igning </w:t>
      </w:r>
      <w:r w:rsidR="00FF4E14">
        <w:t>t</w:t>
      </w:r>
      <w:r>
        <w:t>ool</w:t>
      </w:r>
    </w:p>
    <w:p w14:paraId="162E2928" w14:textId="77777777" w:rsidR="009A4BFC" w:rsidRDefault="009A4BFC">
      <w:pPr>
        <w:pStyle w:val="ListBullet"/>
      </w:pPr>
      <w:r>
        <w:t>UTRN generator</w:t>
      </w:r>
    </w:p>
    <w:p w14:paraId="03EDAD0A" w14:textId="77777777" w:rsidR="009A4BFC" w:rsidRDefault="009A4BFC">
      <w:pPr>
        <w:pStyle w:val="ListBullet"/>
      </w:pPr>
      <w:r>
        <w:t>TRT decoding utility (triage purposes)</w:t>
      </w:r>
    </w:p>
    <w:p w14:paraId="50141360" w14:textId="77777777" w:rsidR="009A4BFC" w:rsidRDefault="009A4BFC">
      <w:pPr>
        <w:pStyle w:val="ListBullet"/>
      </w:pPr>
      <w:r>
        <w:lastRenderedPageBreak/>
        <w:t>Ferret tool for monitoring motorway traffic</w:t>
      </w:r>
    </w:p>
    <w:p w14:paraId="2D38334D" w14:textId="77777777" w:rsidR="009A4BFC" w:rsidRPr="00F31F69" w:rsidRDefault="00621B94">
      <w:pPr>
        <w:pStyle w:val="ListBullet"/>
      </w:pPr>
      <w:r>
        <w:t>S</w:t>
      </w:r>
      <w:r w:rsidR="009A4BFC">
        <w:t xml:space="preserve">ervice user </w:t>
      </w:r>
      <w:r>
        <w:t>s</w:t>
      </w:r>
      <w:r w:rsidR="009A4BFC">
        <w:t>imulator(s)</w:t>
      </w:r>
      <w:r w:rsidR="009A4BFC">
        <w:rPr>
          <w:rStyle w:val="FootnoteReference"/>
        </w:rPr>
        <w:footnoteReference w:id="4"/>
      </w:r>
    </w:p>
    <w:p w14:paraId="6014DA40" w14:textId="77777777" w:rsidR="00B63ADB" w:rsidRDefault="00B63ADB" w:rsidP="00254271">
      <w:pPr>
        <w:pStyle w:val="Heading2"/>
      </w:pPr>
      <w:bookmarkStart w:id="172" w:name="_Toc500501658"/>
      <w:r>
        <w:t>Data requirements</w:t>
      </w:r>
      <w:bookmarkEnd w:id="172"/>
    </w:p>
    <w:p w14:paraId="1B05BBD1" w14:textId="77777777" w:rsidR="00B11C2F" w:rsidRPr="00B11C2F" w:rsidRDefault="00B11C2F" w:rsidP="00B11C2F">
      <w:pPr>
        <w:pStyle w:val="BodyTextNormal"/>
      </w:pPr>
      <w:r>
        <w:t xml:space="preserve">All device data </w:t>
      </w:r>
      <w:r w:rsidR="0090773A">
        <w:t xml:space="preserve">specified in the following sections </w:t>
      </w:r>
      <w:r>
        <w:t>must be recorded in the DAL prior to testing.</w:t>
      </w:r>
    </w:p>
    <w:p w14:paraId="4603105A" w14:textId="77777777" w:rsidR="00B63ADB" w:rsidRDefault="00B63ADB" w:rsidP="00254271">
      <w:pPr>
        <w:pStyle w:val="Heading3"/>
      </w:pPr>
      <w:bookmarkStart w:id="173" w:name="_Toc500501659"/>
      <w:r>
        <w:t>CSP</w:t>
      </w:r>
      <w:bookmarkEnd w:id="173"/>
    </w:p>
    <w:p w14:paraId="7E9714D9" w14:textId="77777777" w:rsidR="00F31F69" w:rsidRDefault="00F31F69" w:rsidP="00F31F69">
      <w:pPr>
        <w:pStyle w:val="BodyTextNormal"/>
      </w:pPr>
      <w:r>
        <w:t xml:space="preserve">The CSPs must provide the details of </w:t>
      </w:r>
      <w:r w:rsidR="00F81EF8">
        <w:t xml:space="preserve">each </w:t>
      </w:r>
      <w:r w:rsidR="001D3C87">
        <w:t>Communications Hub</w:t>
      </w:r>
      <w:r w:rsidR="009D55D2">
        <w:t>s they are providing for DIT testing. The specific data items required by the SI are:</w:t>
      </w:r>
    </w:p>
    <w:p w14:paraId="0507C5F7" w14:textId="77777777" w:rsidR="00F31F69" w:rsidRDefault="00F31F69">
      <w:pPr>
        <w:pStyle w:val="ListBullet"/>
      </w:pPr>
      <w:r>
        <w:t>CHF: GUID</w:t>
      </w:r>
    </w:p>
    <w:p w14:paraId="16425565" w14:textId="77777777" w:rsidR="00F31F69" w:rsidRDefault="00F31F69">
      <w:pPr>
        <w:pStyle w:val="ListBullet"/>
      </w:pPr>
      <w:r>
        <w:t>GPF: GUID</w:t>
      </w:r>
    </w:p>
    <w:p w14:paraId="09D2D42B" w14:textId="77777777" w:rsidR="00F31F69" w:rsidRDefault="00F31F69">
      <w:pPr>
        <w:pStyle w:val="ListBullet"/>
      </w:pPr>
      <w:r>
        <w:t>Firmware version</w:t>
      </w:r>
    </w:p>
    <w:p w14:paraId="78222C3E" w14:textId="77777777" w:rsidR="00F31F69" w:rsidRDefault="00F31F69">
      <w:pPr>
        <w:pStyle w:val="ListBullet"/>
      </w:pPr>
      <w:proofErr w:type="spellStart"/>
      <w:r>
        <w:t>FlexNet</w:t>
      </w:r>
      <w:proofErr w:type="spellEnd"/>
      <w:r>
        <w:t xml:space="preserve"> ID (CSP N only)</w:t>
      </w:r>
    </w:p>
    <w:p w14:paraId="52083052" w14:textId="77777777" w:rsidR="00B63ADB" w:rsidRDefault="00F31F69" w:rsidP="00F31F69">
      <w:pPr>
        <w:pStyle w:val="Heading3"/>
      </w:pPr>
      <w:bookmarkStart w:id="174" w:name="_Toc500501660"/>
      <w:r>
        <w:t>D</w:t>
      </w:r>
      <w:r w:rsidR="00B63ADB">
        <w:t>evice Manufacture</w:t>
      </w:r>
      <w:r w:rsidR="00E020FF">
        <w:t>r</w:t>
      </w:r>
      <w:r w:rsidR="00B63ADB">
        <w:t>s</w:t>
      </w:r>
      <w:bookmarkEnd w:id="174"/>
    </w:p>
    <w:p w14:paraId="1F32A5EA" w14:textId="77777777" w:rsidR="00F31F69" w:rsidRDefault="00BD3B9A" w:rsidP="00F31F69">
      <w:pPr>
        <w:pStyle w:val="BodyTextNormal"/>
      </w:pPr>
      <w:r>
        <w:t xml:space="preserve">Device </w:t>
      </w:r>
      <w:r w:rsidR="009D55D2">
        <w:t>m</w:t>
      </w:r>
      <w:r>
        <w:t>anufacture</w:t>
      </w:r>
      <w:r w:rsidR="009D55D2">
        <w:t>r</w:t>
      </w:r>
      <w:r>
        <w:t>s must provide the following information prior to starting testing</w:t>
      </w:r>
      <w:r w:rsidR="00F81EF8">
        <w:t>. This information is required for each device supplied.</w:t>
      </w:r>
    </w:p>
    <w:p w14:paraId="7513B99A" w14:textId="77777777" w:rsidR="00BD3B9A" w:rsidRDefault="00BD3B9A">
      <w:pPr>
        <w:pStyle w:val="ListBullet"/>
      </w:pPr>
      <w:r>
        <w:t>GUID</w:t>
      </w:r>
    </w:p>
    <w:p w14:paraId="10C4409C" w14:textId="77777777" w:rsidR="00BD3B9A" w:rsidRDefault="00FF4E14">
      <w:pPr>
        <w:pStyle w:val="ListBullet"/>
      </w:pPr>
      <w:r>
        <w:t>ZigB</w:t>
      </w:r>
      <w:r w:rsidR="00BD3B9A">
        <w:t xml:space="preserve">ee </w:t>
      </w:r>
      <w:r w:rsidR="009D55D2">
        <w:t>installation c</w:t>
      </w:r>
      <w:r w:rsidR="00BD3B9A">
        <w:t>ode</w:t>
      </w:r>
    </w:p>
    <w:p w14:paraId="53EF574B" w14:textId="77777777" w:rsidR="00BD3B9A" w:rsidRDefault="00BD3B9A">
      <w:pPr>
        <w:pStyle w:val="ListBullet"/>
      </w:pPr>
      <w:r>
        <w:t xml:space="preserve">SMKI </w:t>
      </w:r>
      <w:r w:rsidR="00FF4E14">
        <w:t>d</w:t>
      </w:r>
      <w:r>
        <w:t xml:space="preserve">evice </w:t>
      </w:r>
      <w:r w:rsidR="00FF4E14">
        <w:t>c</w:t>
      </w:r>
      <w:r>
        <w:t>ertificate</w:t>
      </w:r>
      <w:r w:rsidR="0046131F">
        <w:t xml:space="preserve"> Signing Requests to generate the Device Certificates</w:t>
      </w:r>
      <w:r>
        <w:t xml:space="preserve"> (serial numbers</w:t>
      </w:r>
      <w:r w:rsidR="00B618E7">
        <w:t xml:space="preserve"> for </w:t>
      </w:r>
      <w:r w:rsidR="00FF4E14">
        <w:t>d</w:t>
      </w:r>
      <w:r w:rsidR="00B618E7">
        <w:t xml:space="preserve">igital </w:t>
      </w:r>
      <w:r w:rsidR="00FF4E14">
        <w:t>s</w:t>
      </w:r>
      <w:r w:rsidR="00B618E7">
        <w:t xml:space="preserve">ignature and </w:t>
      </w:r>
      <w:r w:rsidR="00FF4E14">
        <w:t>key a</w:t>
      </w:r>
      <w:r w:rsidR="00B618E7">
        <w:t>greement</w:t>
      </w:r>
      <w:r>
        <w:t>)</w:t>
      </w:r>
    </w:p>
    <w:p w14:paraId="1FF4C20C" w14:textId="77777777" w:rsidR="00BD3B9A" w:rsidRDefault="00BD3B9A">
      <w:pPr>
        <w:pStyle w:val="ListBullet"/>
      </w:pPr>
      <w:r>
        <w:t>Firmware version</w:t>
      </w:r>
      <w:r w:rsidR="00F81EF8">
        <w:t xml:space="preserve"> number</w:t>
      </w:r>
    </w:p>
    <w:p w14:paraId="0BC50C1F" w14:textId="77777777" w:rsidR="00BD3B9A" w:rsidRDefault="00BD3B9A">
      <w:pPr>
        <w:pStyle w:val="ListBullet"/>
      </w:pPr>
      <w:r>
        <w:t>Confirmation of</w:t>
      </w:r>
      <w:r w:rsidR="00CE0EBF">
        <w:t>,</w:t>
      </w:r>
    </w:p>
    <w:p w14:paraId="216EB8DC" w14:textId="77777777" w:rsidR="00BD3B9A" w:rsidRDefault="00BD3B9A" w:rsidP="00AB0C88">
      <w:pPr>
        <w:pStyle w:val="ListBullet2"/>
      </w:pPr>
      <w:r>
        <w:t>Zig</w:t>
      </w:r>
      <w:r w:rsidR="00FF4E14">
        <w:t>B</w:t>
      </w:r>
      <w:r>
        <w:t>ee test certificates installed</w:t>
      </w:r>
    </w:p>
    <w:p w14:paraId="2FB6A138" w14:textId="77777777" w:rsidR="00BD3B9A" w:rsidRDefault="00FF4E14" w:rsidP="00AB0C88">
      <w:pPr>
        <w:pStyle w:val="ListBullet2"/>
      </w:pPr>
      <w:r>
        <w:t>OCA4</w:t>
      </w:r>
      <w:r w:rsidR="00BD3B9A">
        <w:t xml:space="preserve"> </w:t>
      </w:r>
      <w:r>
        <w:t>o</w:t>
      </w:r>
      <w:r w:rsidR="00BD3B9A">
        <w:t>rganisational certificates installed.</w:t>
      </w:r>
    </w:p>
    <w:p w14:paraId="0C53BE42" w14:textId="77777777" w:rsidR="00B618E7" w:rsidRDefault="00B618E7">
      <w:pPr>
        <w:pStyle w:val="ListBullet"/>
      </w:pPr>
      <w:r>
        <w:t xml:space="preserve">CPL </w:t>
      </w:r>
      <w:r w:rsidR="009D55D2">
        <w:t>d</w:t>
      </w:r>
      <w:r>
        <w:t>ocumentation</w:t>
      </w:r>
    </w:p>
    <w:p w14:paraId="03B6A673" w14:textId="77777777" w:rsidR="00B618E7" w:rsidRDefault="00B618E7">
      <w:pPr>
        <w:pStyle w:val="ListBullet"/>
      </w:pPr>
      <w:r>
        <w:t xml:space="preserve">Release </w:t>
      </w:r>
      <w:r w:rsidR="009D55D2">
        <w:t>n</w:t>
      </w:r>
      <w:r>
        <w:t>otes</w:t>
      </w:r>
    </w:p>
    <w:p w14:paraId="111C2D4C" w14:textId="77777777" w:rsidR="00BF4EF0" w:rsidRDefault="00BF4EF0" w:rsidP="00F223CC">
      <w:pPr>
        <w:pStyle w:val="ListBullet"/>
        <w:numPr>
          <w:ilvl w:val="0"/>
          <w:numId w:val="0"/>
        </w:numPr>
        <w:ind w:left="851"/>
        <w:sectPr w:rsidR="00BF4EF0" w:rsidSect="001C1CFC">
          <w:headerReference w:type="default" r:id="rId15"/>
          <w:pgSz w:w="11900" w:h="16840" w:code="9"/>
          <w:pgMar w:top="1922" w:right="1134" w:bottom="1440" w:left="1134" w:header="340" w:footer="397" w:gutter="0"/>
          <w:cols w:space="708"/>
          <w:docGrid w:linePitch="299"/>
        </w:sectPr>
      </w:pPr>
    </w:p>
    <w:p w14:paraId="010273D6" w14:textId="77777777" w:rsidR="00B63ADB" w:rsidRDefault="00DF05D0" w:rsidP="00254271">
      <w:pPr>
        <w:pStyle w:val="Heading2"/>
      </w:pPr>
      <w:bookmarkStart w:id="175" w:name="_Toc500501661"/>
      <w:r>
        <w:lastRenderedPageBreak/>
        <w:t>Resources R</w:t>
      </w:r>
      <w:r w:rsidR="00B63ADB">
        <w:t>equired</w:t>
      </w:r>
      <w:bookmarkEnd w:id="175"/>
    </w:p>
    <w:p w14:paraId="56228732" w14:textId="496DD08C" w:rsidR="00DF05D0" w:rsidRPr="00DF05D0" w:rsidRDefault="00DF05D0" w:rsidP="005B6C0C">
      <w:pPr>
        <w:pStyle w:val="BodyTextNormal"/>
        <w:spacing w:before="0" w:after="0"/>
      </w:pPr>
      <w:r>
        <w:fldChar w:fldCharType="begin"/>
      </w:r>
      <w:r>
        <w:instrText xml:space="preserve"> REF _Ref489011103 \h </w:instrText>
      </w:r>
      <w:r>
        <w:fldChar w:fldCharType="separate"/>
      </w:r>
      <w:r w:rsidR="006E5D2F">
        <w:t xml:space="preserve">Table </w:t>
      </w:r>
      <w:r w:rsidR="006E5D2F">
        <w:rPr>
          <w:noProof/>
        </w:rPr>
        <w:t>8</w:t>
      </w:r>
      <w:r w:rsidR="006E5D2F">
        <w:t>: Task Allocation</w:t>
      </w:r>
      <w:r>
        <w:fldChar w:fldCharType="end"/>
      </w:r>
      <w:r>
        <w:t xml:space="preserve"> shows the </w:t>
      </w:r>
      <w:r w:rsidR="00541A5B">
        <w:t>high-level</w:t>
      </w:r>
      <w:r>
        <w:t xml:space="preserve"> tasks which are involved in the selection and operation of </w:t>
      </w:r>
      <w:r w:rsidR="009D55D2">
        <w:t>d</w:t>
      </w:r>
      <w:r>
        <w:t xml:space="preserve">evice </w:t>
      </w:r>
      <w:r w:rsidR="009D55D2">
        <w:t>i</w:t>
      </w:r>
      <w:r>
        <w:t>ntegration. The table does not show the resources required, simply the task required. It is up to the specific roles to allocate the appropriate resource to the task.</w:t>
      </w:r>
    </w:p>
    <w:tbl>
      <w:tblPr>
        <w:tblStyle w:val="TableTemplate1"/>
        <w:tblW w:w="12499" w:type="dxa"/>
        <w:tblInd w:w="959" w:type="dxa"/>
        <w:tblLayout w:type="fixed"/>
        <w:tblLook w:val="04A0" w:firstRow="1" w:lastRow="0" w:firstColumn="1" w:lastColumn="0" w:noHBand="0" w:noVBand="1"/>
      </w:tblPr>
      <w:tblGrid>
        <w:gridCol w:w="2720"/>
        <w:gridCol w:w="1222"/>
        <w:gridCol w:w="1222"/>
        <w:gridCol w:w="1223"/>
        <w:gridCol w:w="1222"/>
        <w:gridCol w:w="1222"/>
        <w:gridCol w:w="1223"/>
        <w:gridCol w:w="1222"/>
        <w:gridCol w:w="1223"/>
      </w:tblGrid>
      <w:tr w:rsidR="0023715E" w:rsidRPr="00BF4EF0" w14:paraId="123D0177" w14:textId="77777777" w:rsidTr="00694BB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720" w:type="dxa"/>
            <w:noWrap/>
            <w:hideMark/>
          </w:tcPr>
          <w:p w14:paraId="05A97AAF" w14:textId="77777777" w:rsidR="0023715E" w:rsidRPr="00DF05D0" w:rsidRDefault="0023715E" w:rsidP="00BF4EF0">
            <w:pPr>
              <w:spacing w:before="0" w:after="0"/>
              <w:jc w:val="center"/>
              <w:rPr>
                <w:rFonts w:ascii="Calibri" w:eastAsia="Times New Roman" w:hAnsi="Calibri"/>
                <w:bCs/>
                <w:color w:val="FFFFFF"/>
                <w:sz w:val="20"/>
                <w:lang w:eastAsia="en-GB"/>
              </w:rPr>
            </w:pPr>
            <w:r w:rsidRPr="00DF05D0">
              <w:rPr>
                <w:rFonts w:ascii="Calibri" w:eastAsia="Times New Roman" w:hAnsi="Calibri"/>
                <w:bCs/>
                <w:color w:val="FFFFFF"/>
                <w:sz w:val="20"/>
                <w:lang w:eastAsia="en-GB"/>
              </w:rPr>
              <w:t>Task</w:t>
            </w:r>
          </w:p>
        </w:tc>
        <w:tc>
          <w:tcPr>
            <w:tcW w:w="1222" w:type="dxa"/>
            <w:noWrap/>
            <w:hideMark/>
          </w:tcPr>
          <w:p w14:paraId="51D451A2"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SI</w:t>
            </w:r>
          </w:p>
        </w:tc>
        <w:tc>
          <w:tcPr>
            <w:tcW w:w="1222" w:type="dxa"/>
            <w:noWrap/>
            <w:hideMark/>
          </w:tcPr>
          <w:p w14:paraId="594C8752"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DSP</w:t>
            </w:r>
          </w:p>
        </w:tc>
        <w:tc>
          <w:tcPr>
            <w:tcW w:w="1223" w:type="dxa"/>
            <w:noWrap/>
            <w:hideMark/>
          </w:tcPr>
          <w:p w14:paraId="67F03BF7"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CSP CS</w:t>
            </w:r>
          </w:p>
        </w:tc>
        <w:tc>
          <w:tcPr>
            <w:tcW w:w="1222" w:type="dxa"/>
            <w:noWrap/>
            <w:hideMark/>
          </w:tcPr>
          <w:p w14:paraId="06395125"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CSP N</w:t>
            </w:r>
          </w:p>
        </w:tc>
        <w:tc>
          <w:tcPr>
            <w:tcW w:w="1222" w:type="dxa"/>
            <w:noWrap/>
            <w:hideMark/>
          </w:tcPr>
          <w:p w14:paraId="5FEAA6D2"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 xml:space="preserve">Device </w:t>
            </w:r>
            <w:proofErr w:type="spellStart"/>
            <w:r w:rsidRPr="00DF05D0">
              <w:rPr>
                <w:rFonts w:ascii="Calibri" w:eastAsia="Times New Roman" w:hAnsi="Calibri"/>
                <w:bCs/>
                <w:color w:val="FFFFFF"/>
                <w:sz w:val="20"/>
                <w:szCs w:val="22"/>
                <w:lang w:eastAsia="en-GB"/>
              </w:rPr>
              <w:t>M</w:t>
            </w:r>
            <w:r>
              <w:rPr>
                <w:rFonts w:ascii="Calibri" w:eastAsia="Times New Roman" w:hAnsi="Calibri"/>
                <w:bCs/>
                <w:color w:val="FFFFFF"/>
                <w:sz w:val="20"/>
                <w:szCs w:val="22"/>
                <w:lang w:eastAsia="en-GB"/>
              </w:rPr>
              <w:t>’facturer</w:t>
            </w:r>
            <w:proofErr w:type="spellEnd"/>
          </w:p>
        </w:tc>
        <w:tc>
          <w:tcPr>
            <w:tcW w:w="1223" w:type="dxa"/>
            <w:noWrap/>
            <w:hideMark/>
          </w:tcPr>
          <w:p w14:paraId="480EB0D6" w14:textId="77777777" w:rsidR="0023715E" w:rsidRPr="00DF05D0" w:rsidRDefault="0023715E" w:rsidP="00820436">
            <w:pPr>
              <w:spacing w:before="0" w:after="0"/>
              <w:ind w:right="79"/>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DCC</w:t>
            </w:r>
          </w:p>
        </w:tc>
        <w:tc>
          <w:tcPr>
            <w:tcW w:w="1222" w:type="dxa"/>
            <w:noWrap/>
            <w:hideMark/>
          </w:tcPr>
          <w:p w14:paraId="76A2E6D1"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BEIS</w:t>
            </w:r>
          </w:p>
        </w:tc>
        <w:tc>
          <w:tcPr>
            <w:tcW w:w="1223" w:type="dxa"/>
          </w:tcPr>
          <w:p w14:paraId="627DE166"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Pr>
                <w:rFonts w:ascii="Calibri" w:eastAsia="Times New Roman" w:hAnsi="Calibri"/>
                <w:bCs/>
                <w:color w:val="FFFFFF"/>
                <w:sz w:val="20"/>
                <w:szCs w:val="22"/>
                <w:lang w:eastAsia="en-GB"/>
              </w:rPr>
              <w:t>SEC Panel (TAG)</w:t>
            </w:r>
          </w:p>
        </w:tc>
      </w:tr>
      <w:tr w:rsidR="00DC3B66" w:rsidRPr="00BF4EF0" w14:paraId="51796FD6" w14:textId="77777777" w:rsidTr="0023715E">
        <w:trPr>
          <w:trHeight w:val="300"/>
        </w:trPr>
        <w:tc>
          <w:tcPr>
            <w:cnfStyle w:val="001000000000" w:firstRow="0" w:lastRow="0" w:firstColumn="1" w:lastColumn="0" w:oddVBand="0" w:evenVBand="0" w:oddHBand="0" w:evenHBand="0" w:firstRowFirstColumn="0" w:firstRowLastColumn="0" w:lastRowFirstColumn="0" w:lastRowLastColumn="0"/>
            <w:tcW w:w="2720" w:type="dxa"/>
            <w:shd w:val="clear" w:color="auto" w:fill="E2DDF6" w:themeFill="text1" w:themeFillTint="1A"/>
            <w:noWrap/>
            <w:hideMark/>
          </w:tcPr>
          <w:p w14:paraId="496DEBED" w14:textId="77777777" w:rsidR="0023715E" w:rsidRPr="00BF4EF0" w:rsidRDefault="0023715E" w:rsidP="00BF4EF0">
            <w:pPr>
              <w:spacing w:before="0" w:after="0"/>
              <w:rPr>
                <w:rFonts w:ascii="Calibri" w:eastAsia="Times New Roman" w:hAnsi="Calibri"/>
                <w:bCs/>
                <w:color w:val="000000"/>
                <w:szCs w:val="22"/>
                <w:lang w:eastAsia="en-GB"/>
              </w:rPr>
            </w:pPr>
            <w:r>
              <w:rPr>
                <w:rFonts w:ascii="Calibri" w:eastAsia="Times New Roman" w:hAnsi="Calibri"/>
                <w:bCs/>
                <w:color w:val="000000"/>
                <w:szCs w:val="22"/>
                <w:lang w:eastAsia="en-GB"/>
              </w:rPr>
              <w:t>Device Selection</w:t>
            </w:r>
          </w:p>
        </w:tc>
        <w:tc>
          <w:tcPr>
            <w:tcW w:w="1222" w:type="dxa"/>
            <w:shd w:val="clear" w:color="auto" w:fill="E2DDF6" w:themeFill="text1" w:themeFillTint="1A"/>
            <w:noWrap/>
          </w:tcPr>
          <w:p w14:paraId="1900B7B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4B93DDE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tcPr>
          <w:p w14:paraId="02B520F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79BE7E1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1BF83AC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tcPr>
          <w:p w14:paraId="1CF4EAB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7ADE692A"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tcPr>
          <w:p w14:paraId="417570E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6039172F"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3AC452BD" w14:textId="77777777" w:rsidR="0023715E" w:rsidRPr="00BF4EF0" w:rsidRDefault="0023715E" w:rsidP="00BF4EF0">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Planning</w:t>
            </w:r>
          </w:p>
        </w:tc>
        <w:tc>
          <w:tcPr>
            <w:tcW w:w="1222" w:type="dxa"/>
            <w:noWrap/>
            <w:hideMark/>
          </w:tcPr>
          <w:p w14:paraId="18A6E90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5645F57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54E6230E"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1BDBA79B"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54B99EC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700D1E5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4251FEF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3" w:type="dxa"/>
          </w:tcPr>
          <w:p w14:paraId="5EAE4FD2" w14:textId="77777777" w:rsidR="0023715E"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7DD382D9"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093B557F" w14:textId="77777777" w:rsidR="0023715E" w:rsidRPr="00BF4EF0" w:rsidRDefault="0023715E" w:rsidP="00BF4EF0">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Running tests</w:t>
            </w:r>
          </w:p>
        </w:tc>
        <w:tc>
          <w:tcPr>
            <w:tcW w:w="1222" w:type="dxa"/>
            <w:noWrap/>
          </w:tcPr>
          <w:p w14:paraId="444BA06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tcPr>
          <w:p w14:paraId="24569E1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29FC859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579CED0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3A3D3DB1"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3" w:type="dxa"/>
            <w:noWrap/>
            <w:hideMark/>
          </w:tcPr>
          <w:p w14:paraId="5A74929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45282B7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3117EC5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4EFB848D"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364FC195" w14:textId="77777777" w:rsidR="0023715E" w:rsidRPr="00BF4EF0" w:rsidRDefault="0023715E" w:rsidP="00BF4EF0">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Capturing logs</w:t>
            </w:r>
          </w:p>
        </w:tc>
        <w:tc>
          <w:tcPr>
            <w:tcW w:w="1222" w:type="dxa"/>
            <w:noWrap/>
            <w:hideMark/>
          </w:tcPr>
          <w:p w14:paraId="2CC2499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348F201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71CF0F8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2F94CEC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7ACE26A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3" w:type="dxa"/>
            <w:noWrap/>
            <w:hideMark/>
          </w:tcPr>
          <w:p w14:paraId="51AE880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2FA52B9E"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6E87134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4FC3405F"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2218F582" w14:textId="77777777" w:rsidR="0023715E" w:rsidRPr="00BF4EF0" w:rsidRDefault="0023715E" w:rsidP="00F27A95">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Assessing r</w:t>
            </w:r>
            <w:r w:rsidRPr="00BF4EF0">
              <w:rPr>
                <w:rFonts w:ascii="Calibri" w:eastAsia="Times New Roman" w:hAnsi="Calibri"/>
                <w:color w:val="000000"/>
                <w:szCs w:val="22"/>
                <w:lang w:eastAsia="en-GB"/>
              </w:rPr>
              <w:t>esults</w:t>
            </w:r>
          </w:p>
        </w:tc>
        <w:tc>
          <w:tcPr>
            <w:tcW w:w="1222" w:type="dxa"/>
            <w:noWrap/>
            <w:hideMark/>
          </w:tcPr>
          <w:p w14:paraId="328F3F5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3C7EA30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6141585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22E7447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1D3B80C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3" w:type="dxa"/>
            <w:noWrap/>
            <w:hideMark/>
          </w:tcPr>
          <w:p w14:paraId="0EC7EE1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2705D11B"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2533D01A"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416EEA8E"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10896EEE" w14:textId="77777777" w:rsidR="0023715E" w:rsidRPr="00BF4EF0" w:rsidRDefault="0023715E" w:rsidP="00F27A95">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Communicating </w:t>
            </w:r>
            <w:r>
              <w:rPr>
                <w:rFonts w:ascii="Calibri" w:eastAsia="Times New Roman" w:hAnsi="Calibri"/>
                <w:color w:val="000000"/>
                <w:szCs w:val="22"/>
                <w:lang w:eastAsia="en-GB"/>
              </w:rPr>
              <w:t>r</w:t>
            </w:r>
            <w:r w:rsidRPr="00BF4EF0">
              <w:rPr>
                <w:rFonts w:ascii="Calibri" w:eastAsia="Times New Roman" w:hAnsi="Calibri"/>
                <w:color w:val="000000"/>
                <w:szCs w:val="22"/>
                <w:lang w:eastAsia="en-GB"/>
              </w:rPr>
              <w:t>esults</w:t>
            </w:r>
          </w:p>
        </w:tc>
        <w:tc>
          <w:tcPr>
            <w:tcW w:w="1222" w:type="dxa"/>
            <w:noWrap/>
            <w:hideMark/>
          </w:tcPr>
          <w:p w14:paraId="037161F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2FC777A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1246FDDE"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4885F53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561CB7A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26BDC9B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59EF9791"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579670B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DC3B66" w:rsidRPr="00BF4EF0" w14:paraId="5B289281" w14:textId="77777777" w:rsidTr="0023715E">
        <w:trPr>
          <w:trHeight w:val="300"/>
        </w:trPr>
        <w:tc>
          <w:tcPr>
            <w:cnfStyle w:val="001000000000" w:firstRow="0" w:lastRow="0" w:firstColumn="1" w:lastColumn="0" w:oddVBand="0" w:evenVBand="0" w:oddHBand="0" w:evenHBand="0" w:firstRowFirstColumn="0" w:firstRowLastColumn="0" w:lastRowFirstColumn="0" w:lastRowLastColumn="0"/>
            <w:tcW w:w="2720" w:type="dxa"/>
            <w:shd w:val="clear" w:color="auto" w:fill="E2DDF6" w:themeFill="text1" w:themeFillTint="1A"/>
            <w:noWrap/>
            <w:hideMark/>
          </w:tcPr>
          <w:p w14:paraId="57292DC4" w14:textId="77777777" w:rsidR="0023715E" w:rsidRPr="00BF4EF0" w:rsidRDefault="0023715E" w:rsidP="00BF4EF0">
            <w:pPr>
              <w:spacing w:before="0" w:after="0"/>
              <w:rPr>
                <w:rFonts w:ascii="Calibri" w:eastAsia="Times New Roman" w:hAnsi="Calibri"/>
                <w:bCs/>
                <w:color w:val="000000"/>
                <w:szCs w:val="22"/>
                <w:lang w:eastAsia="en-GB"/>
              </w:rPr>
            </w:pPr>
            <w:r w:rsidRPr="00BF4EF0">
              <w:rPr>
                <w:rFonts w:ascii="Calibri" w:eastAsia="Times New Roman" w:hAnsi="Calibri"/>
                <w:bCs/>
                <w:color w:val="000000"/>
                <w:szCs w:val="22"/>
                <w:lang w:eastAsia="en-GB"/>
              </w:rPr>
              <w:t xml:space="preserve">DIT </w:t>
            </w:r>
          </w:p>
        </w:tc>
        <w:tc>
          <w:tcPr>
            <w:tcW w:w="1222" w:type="dxa"/>
            <w:shd w:val="clear" w:color="auto" w:fill="E2DDF6" w:themeFill="text1" w:themeFillTint="1A"/>
            <w:noWrap/>
            <w:hideMark/>
          </w:tcPr>
          <w:p w14:paraId="61CD8C6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2590EB5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hideMark/>
          </w:tcPr>
          <w:p w14:paraId="43A250B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44FF2E9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0CABDE0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hideMark/>
          </w:tcPr>
          <w:p w14:paraId="3870A335"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5431EFB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tcPr>
          <w:p w14:paraId="1AC6E41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1C17561A"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3E894464" w14:textId="77777777" w:rsidR="0023715E" w:rsidRPr="00BF4EF0" w:rsidRDefault="0023715E" w:rsidP="00BF4EF0">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Planning</w:t>
            </w:r>
          </w:p>
        </w:tc>
        <w:tc>
          <w:tcPr>
            <w:tcW w:w="1222" w:type="dxa"/>
            <w:noWrap/>
            <w:hideMark/>
          </w:tcPr>
          <w:p w14:paraId="33118EE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3A37D25"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7204D6B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EAF433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4B2691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2B77C9CB"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D852A11"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tcPr>
          <w:p w14:paraId="68ABA64A" w14:textId="77777777" w:rsidR="0023715E"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7E885C89"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464EE887" w14:textId="77777777" w:rsidR="0023715E" w:rsidRPr="00BF4EF0" w:rsidRDefault="0023715E" w:rsidP="00F27A95">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Preparation of d</w:t>
            </w:r>
            <w:r w:rsidRPr="00BF4EF0">
              <w:rPr>
                <w:rFonts w:ascii="Calibri" w:eastAsia="Times New Roman" w:hAnsi="Calibri"/>
                <w:color w:val="000000"/>
                <w:szCs w:val="22"/>
                <w:lang w:eastAsia="en-GB"/>
              </w:rPr>
              <w:t>evices (including data)</w:t>
            </w:r>
          </w:p>
        </w:tc>
        <w:tc>
          <w:tcPr>
            <w:tcW w:w="1222" w:type="dxa"/>
            <w:noWrap/>
            <w:hideMark/>
          </w:tcPr>
          <w:p w14:paraId="5C3B6F0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F1EBC7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09316DD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8506D2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5078885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3B14937B"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1F6AAFE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5AEAD8B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71AD5D40"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5052EA3B" w14:textId="77777777" w:rsidR="0023715E" w:rsidRPr="00BF4EF0" w:rsidRDefault="0023715E" w:rsidP="00F27A95">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Preparation of the </w:t>
            </w:r>
            <w:r>
              <w:rPr>
                <w:rFonts w:ascii="Calibri" w:eastAsia="Times New Roman" w:hAnsi="Calibri"/>
                <w:color w:val="000000"/>
                <w:szCs w:val="22"/>
                <w:lang w:eastAsia="en-GB"/>
              </w:rPr>
              <w:t>e</w:t>
            </w:r>
            <w:r w:rsidRPr="00BF4EF0">
              <w:rPr>
                <w:rFonts w:ascii="Calibri" w:eastAsia="Times New Roman" w:hAnsi="Calibri"/>
                <w:color w:val="000000"/>
                <w:szCs w:val="22"/>
                <w:lang w:eastAsia="en-GB"/>
              </w:rPr>
              <w:t>nvironments</w:t>
            </w:r>
          </w:p>
        </w:tc>
        <w:tc>
          <w:tcPr>
            <w:tcW w:w="1222" w:type="dxa"/>
            <w:noWrap/>
            <w:hideMark/>
          </w:tcPr>
          <w:p w14:paraId="17F0BA05"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91D0A7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3A2736F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D759E3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4438C0E"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5E60DA6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44A6F7F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5484473A"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56D78838"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22DF50A5" w14:textId="77777777" w:rsidR="0023715E" w:rsidRPr="00BF4EF0" w:rsidRDefault="0023715E" w:rsidP="00F27A95">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Performing t</w:t>
            </w:r>
            <w:r w:rsidRPr="00BF4EF0">
              <w:rPr>
                <w:rFonts w:ascii="Calibri" w:eastAsia="Times New Roman" w:hAnsi="Calibri"/>
                <w:color w:val="000000"/>
                <w:szCs w:val="22"/>
                <w:lang w:eastAsia="en-GB"/>
              </w:rPr>
              <w:t>ests</w:t>
            </w:r>
          </w:p>
        </w:tc>
        <w:tc>
          <w:tcPr>
            <w:tcW w:w="1222" w:type="dxa"/>
            <w:noWrap/>
            <w:hideMark/>
          </w:tcPr>
          <w:p w14:paraId="6C258F1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7EFA505"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3F9AA33B"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A74F65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41BFEC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210A5D4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25A95B1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6D18433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1B386260"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2591B445" w14:textId="77777777" w:rsidR="0023715E" w:rsidRPr="00BF4EF0" w:rsidRDefault="0023715E" w:rsidP="00BF4EF0">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C</w:t>
            </w:r>
            <w:r w:rsidRPr="00BF4EF0">
              <w:rPr>
                <w:rFonts w:ascii="Calibri" w:eastAsia="Times New Roman" w:hAnsi="Calibri"/>
                <w:color w:val="000000"/>
                <w:szCs w:val="22"/>
                <w:lang w:eastAsia="en-GB"/>
              </w:rPr>
              <w:t>ollecting logs</w:t>
            </w:r>
          </w:p>
        </w:tc>
        <w:tc>
          <w:tcPr>
            <w:tcW w:w="1222" w:type="dxa"/>
            <w:noWrap/>
            <w:hideMark/>
          </w:tcPr>
          <w:p w14:paraId="61BD926E"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0A77E3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74A218A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9980D7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9487501"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5BBD6FBE"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0D74B7B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51B8022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39D55897"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5D22B12C" w14:textId="77777777" w:rsidR="0023715E" w:rsidRPr="00BF4EF0" w:rsidRDefault="0023715E" w:rsidP="00BF4EF0">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Triage</w:t>
            </w:r>
          </w:p>
        </w:tc>
        <w:tc>
          <w:tcPr>
            <w:tcW w:w="1222" w:type="dxa"/>
            <w:noWrap/>
            <w:hideMark/>
          </w:tcPr>
          <w:p w14:paraId="16F3DCF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470025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78166F9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FC3BF3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38C307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142B627A"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5F6DACB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0D881D3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5A3E6D0C"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48B466A1" w14:textId="77777777" w:rsidR="0023715E" w:rsidRPr="00BF4EF0" w:rsidRDefault="0023715E" w:rsidP="00F27A95">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Reporting of </w:t>
            </w:r>
            <w:r>
              <w:rPr>
                <w:rFonts w:ascii="Calibri" w:eastAsia="Times New Roman" w:hAnsi="Calibri"/>
                <w:color w:val="000000"/>
                <w:szCs w:val="22"/>
                <w:lang w:eastAsia="en-GB"/>
              </w:rPr>
              <w:t>i</w:t>
            </w:r>
            <w:r w:rsidRPr="00BF4EF0">
              <w:rPr>
                <w:rFonts w:ascii="Calibri" w:eastAsia="Times New Roman" w:hAnsi="Calibri"/>
                <w:color w:val="000000"/>
                <w:szCs w:val="22"/>
                <w:lang w:eastAsia="en-GB"/>
              </w:rPr>
              <w:t>ssues</w:t>
            </w:r>
          </w:p>
        </w:tc>
        <w:tc>
          <w:tcPr>
            <w:tcW w:w="1222" w:type="dxa"/>
            <w:noWrap/>
            <w:hideMark/>
          </w:tcPr>
          <w:p w14:paraId="4BD21D28"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56B56C3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0906186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49E41D9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4F50C7DB"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691002C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646C36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03C290E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1A405AF5"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27EA51DB" w14:textId="77777777" w:rsidR="0023715E" w:rsidRPr="00BF4EF0" w:rsidRDefault="0023715E" w:rsidP="00F27A95">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Reporting of </w:t>
            </w:r>
            <w:r>
              <w:rPr>
                <w:rFonts w:ascii="Calibri" w:eastAsia="Times New Roman" w:hAnsi="Calibri"/>
                <w:color w:val="000000"/>
                <w:szCs w:val="22"/>
                <w:lang w:eastAsia="en-GB"/>
              </w:rPr>
              <w:t>p</w:t>
            </w:r>
            <w:r w:rsidRPr="00BF4EF0">
              <w:rPr>
                <w:rFonts w:ascii="Calibri" w:eastAsia="Times New Roman" w:hAnsi="Calibri"/>
                <w:color w:val="000000"/>
                <w:szCs w:val="22"/>
                <w:lang w:eastAsia="en-GB"/>
              </w:rPr>
              <w:t>rogress</w:t>
            </w:r>
          </w:p>
        </w:tc>
        <w:tc>
          <w:tcPr>
            <w:tcW w:w="1222" w:type="dxa"/>
            <w:noWrap/>
            <w:hideMark/>
          </w:tcPr>
          <w:p w14:paraId="635318F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5F2D1B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4F63521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3050E73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2AC2FEE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15BA8AB0"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0674B7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05C60F2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2BADB315"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31EE3249" w14:textId="77777777" w:rsidR="0023715E" w:rsidRPr="00BF4EF0" w:rsidRDefault="0023715E" w:rsidP="00F27A95">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R</w:t>
            </w:r>
            <w:r w:rsidRPr="00BF4EF0">
              <w:rPr>
                <w:rFonts w:ascii="Calibri" w:eastAsia="Times New Roman" w:hAnsi="Calibri"/>
                <w:color w:val="000000"/>
                <w:szCs w:val="22"/>
                <w:lang w:eastAsia="en-GB"/>
              </w:rPr>
              <w:t xml:space="preserve">eporting to </w:t>
            </w:r>
            <w:r>
              <w:rPr>
                <w:rFonts w:ascii="Calibri" w:eastAsia="Times New Roman" w:hAnsi="Calibri"/>
                <w:color w:val="000000"/>
                <w:szCs w:val="22"/>
                <w:lang w:eastAsia="en-GB"/>
              </w:rPr>
              <w:t>p</w:t>
            </w:r>
            <w:r w:rsidRPr="00BF4EF0">
              <w:rPr>
                <w:rFonts w:ascii="Calibri" w:eastAsia="Times New Roman" w:hAnsi="Calibri"/>
                <w:color w:val="000000"/>
                <w:szCs w:val="22"/>
                <w:lang w:eastAsia="en-GB"/>
              </w:rPr>
              <w:t>rogramme</w:t>
            </w:r>
          </w:p>
        </w:tc>
        <w:tc>
          <w:tcPr>
            <w:tcW w:w="1222" w:type="dxa"/>
            <w:noWrap/>
            <w:hideMark/>
          </w:tcPr>
          <w:p w14:paraId="1A0BE6B9"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559F16A1"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53340D02"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0EE3DC7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568EB4A6"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3BB52D3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094091F"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3A2EACF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5B9354FA" w14:textId="77777777"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41BBE713" w14:textId="77777777" w:rsidR="0023715E" w:rsidRPr="00BF4EF0" w:rsidRDefault="0023715E" w:rsidP="00F27A95">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Reporting to </w:t>
            </w:r>
            <w:r>
              <w:rPr>
                <w:rFonts w:ascii="Calibri" w:eastAsia="Times New Roman" w:hAnsi="Calibri"/>
                <w:color w:val="000000"/>
                <w:szCs w:val="22"/>
                <w:lang w:eastAsia="en-GB"/>
              </w:rPr>
              <w:t>i</w:t>
            </w:r>
            <w:r w:rsidRPr="00BF4EF0">
              <w:rPr>
                <w:rFonts w:ascii="Calibri" w:eastAsia="Times New Roman" w:hAnsi="Calibri"/>
                <w:color w:val="000000"/>
                <w:szCs w:val="22"/>
                <w:lang w:eastAsia="en-GB"/>
              </w:rPr>
              <w:t>ndustry</w:t>
            </w:r>
          </w:p>
        </w:tc>
        <w:tc>
          <w:tcPr>
            <w:tcW w:w="1222" w:type="dxa"/>
            <w:noWrap/>
            <w:hideMark/>
          </w:tcPr>
          <w:p w14:paraId="609C9174"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7184E8E7"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12E7D6FD"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632F5F21"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2B61702C"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54191323" w14:textId="77777777" w:rsidR="0023715E" w:rsidRPr="00BF4EF0" w:rsidRDefault="0023715E" w:rsidP="00820436">
            <w:pPr>
              <w:pStyle w:val="TableText-Lef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10006AC" w14:textId="77777777" w:rsidR="0023715E" w:rsidRPr="00BF4EF0" w:rsidRDefault="0023715E" w:rsidP="00820436">
            <w:pPr>
              <w:pStyle w:val="TableText-Left"/>
              <w:keepNext/>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tcPr>
          <w:p w14:paraId="590CCFF8" w14:textId="77777777" w:rsidR="0023715E" w:rsidRDefault="0023715E" w:rsidP="00820436">
            <w:pPr>
              <w:pStyle w:val="TableText-Left"/>
              <w:keepNext/>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07801B68" w14:textId="77777777" w:rsidTr="0023715E">
        <w:trPr>
          <w:trHeight w:val="300"/>
        </w:trPr>
        <w:tc>
          <w:tcPr>
            <w:cnfStyle w:val="001000000000" w:firstRow="0" w:lastRow="0" w:firstColumn="1" w:lastColumn="0" w:oddVBand="0" w:evenVBand="0" w:oddHBand="0" w:evenHBand="0" w:firstRowFirstColumn="0" w:firstRowLastColumn="0" w:lastRowFirstColumn="0" w:lastRowLastColumn="0"/>
            <w:tcW w:w="2720" w:type="dxa"/>
            <w:noWrap/>
          </w:tcPr>
          <w:p w14:paraId="3E2FECA3" w14:textId="77777777" w:rsidR="0023715E" w:rsidRPr="00BF4EF0" w:rsidRDefault="0023715E" w:rsidP="005B6C0C">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Completion of Test Phase</w:t>
            </w:r>
          </w:p>
        </w:tc>
        <w:tc>
          <w:tcPr>
            <w:tcW w:w="1222" w:type="dxa"/>
            <w:noWrap/>
          </w:tcPr>
          <w:p w14:paraId="4F95FFAE" w14:textId="77777777" w:rsidR="0023715E" w:rsidRPr="00BF4EF0" w:rsidRDefault="0023715E" w:rsidP="005B6C0C">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tcPr>
          <w:p w14:paraId="487EA794" w14:textId="77777777" w:rsidR="0023715E" w:rsidRPr="00BF4EF0" w:rsidRDefault="0023715E" w:rsidP="005B6C0C">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tcPr>
          <w:p w14:paraId="3DEFABC9" w14:textId="77777777" w:rsidR="0023715E" w:rsidRPr="00BF4EF0" w:rsidRDefault="0023715E" w:rsidP="005B6C0C">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tcPr>
          <w:p w14:paraId="2E9E21C0" w14:textId="77777777" w:rsidR="0023715E" w:rsidRPr="00BF4EF0" w:rsidRDefault="0023715E" w:rsidP="005B6C0C">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tcPr>
          <w:p w14:paraId="03819387" w14:textId="77777777" w:rsidR="0023715E" w:rsidRPr="00BF4EF0" w:rsidRDefault="0023715E" w:rsidP="005B6C0C">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tcPr>
          <w:p w14:paraId="1D054E2E" w14:textId="77777777" w:rsidR="0023715E" w:rsidRDefault="0023715E" w:rsidP="005B6C0C">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tcPr>
          <w:p w14:paraId="6F94EDA9" w14:textId="77777777" w:rsidR="0023715E" w:rsidRDefault="0023715E" w:rsidP="005B6C0C">
            <w:pPr>
              <w:pStyle w:val="TableText-Left"/>
              <w:keepNex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tcPr>
          <w:p w14:paraId="3F6E5A04" w14:textId="77777777" w:rsidR="0023715E" w:rsidRDefault="0023715E" w:rsidP="005B6C0C">
            <w:pPr>
              <w:pStyle w:val="TableText-Left"/>
              <w:keepNex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r>
    </w:tbl>
    <w:p w14:paraId="58A810FD" w14:textId="408572F1" w:rsidR="00BF4EF0" w:rsidRDefault="00DF05D0" w:rsidP="005B6C0C">
      <w:pPr>
        <w:pStyle w:val="Caption"/>
        <w:spacing w:before="0" w:after="0"/>
        <w:sectPr w:rsidR="00BF4EF0" w:rsidSect="00BF4EF0">
          <w:pgSz w:w="16840" w:h="11900" w:orient="landscape" w:code="9"/>
          <w:pgMar w:top="1134" w:right="1440" w:bottom="1134" w:left="1922" w:header="340" w:footer="397" w:gutter="0"/>
          <w:cols w:space="708"/>
          <w:docGrid w:linePitch="299"/>
        </w:sectPr>
      </w:pPr>
      <w:bookmarkStart w:id="176" w:name="_Ref489011103"/>
      <w:r>
        <w:t xml:space="preserve">Table </w:t>
      </w:r>
      <w:r>
        <w:fldChar w:fldCharType="begin"/>
      </w:r>
      <w:r>
        <w:instrText xml:space="preserve"> SEQ Table \* ARABIC </w:instrText>
      </w:r>
      <w:r>
        <w:fldChar w:fldCharType="separate"/>
      </w:r>
      <w:r w:rsidR="006E5D2F">
        <w:rPr>
          <w:noProof/>
        </w:rPr>
        <w:t>8</w:t>
      </w:r>
      <w:r>
        <w:fldChar w:fldCharType="end"/>
      </w:r>
      <w:r>
        <w:t>: Task Allocation</w:t>
      </w:r>
      <w:bookmarkEnd w:id="176"/>
    </w:p>
    <w:p w14:paraId="42A09A31" w14:textId="77777777" w:rsidR="00CE7822" w:rsidRDefault="00CE7822" w:rsidP="00254271">
      <w:pPr>
        <w:pStyle w:val="Heading2"/>
      </w:pPr>
      <w:bookmarkStart w:id="177" w:name="_Toc500501662"/>
      <w:r w:rsidRPr="00B63ADB">
        <w:lastRenderedPageBreak/>
        <w:t>Suspension Criteria and Resumption Requirement</w:t>
      </w:r>
      <w:bookmarkEnd w:id="177"/>
    </w:p>
    <w:p w14:paraId="2648334D" w14:textId="77777777" w:rsidR="00BE241D" w:rsidRDefault="005428D4" w:rsidP="00BE241D">
      <w:pPr>
        <w:pStyle w:val="BodyTextNormal"/>
      </w:pPr>
      <w:r>
        <w:t>In the event where</w:t>
      </w:r>
      <w:r w:rsidR="00DF05D0">
        <w:t xml:space="preserve"> </w:t>
      </w:r>
      <w:r>
        <w:t xml:space="preserve">any device (excluding </w:t>
      </w:r>
      <w:r w:rsidR="001D3C87">
        <w:t>Communications Hub</w:t>
      </w:r>
      <w:r w:rsidR="002D2CC7">
        <w:t>s</w:t>
      </w:r>
      <w:r w:rsidR="00DF05D0">
        <w:t xml:space="preserve">) </w:t>
      </w:r>
      <w:r w:rsidR="00BE241D">
        <w:t>is</w:t>
      </w:r>
      <w:r w:rsidR="00DF05D0">
        <w:t xml:space="preserve"> found to be in a state w</w:t>
      </w:r>
      <w:r>
        <w:t xml:space="preserve">here the testing </w:t>
      </w:r>
      <w:r w:rsidR="00DF05D0">
        <w:t xml:space="preserve">can no longer </w:t>
      </w:r>
      <w:r>
        <w:t>be performed then the device will</w:t>
      </w:r>
      <w:r w:rsidR="00DF05D0">
        <w:t xml:space="preserve"> become suspended. </w:t>
      </w:r>
      <w:r w:rsidR="00BE241D">
        <w:t>This can happen in the follow conditions</w:t>
      </w:r>
    </w:p>
    <w:p w14:paraId="3AE4E139" w14:textId="77777777" w:rsidR="00BE241D" w:rsidRDefault="00252BA7" w:rsidP="00037D7C">
      <w:pPr>
        <w:pStyle w:val="BodyTextNormal"/>
        <w:numPr>
          <w:ilvl w:val="0"/>
          <w:numId w:val="18"/>
        </w:numPr>
      </w:pPr>
      <w:r>
        <w:t>The i</w:t>
      </w:r>
      <w:r w:rsidR="00BE241D">
        <w:t xml:space="preserve">nstall and </w:t>
      </w:r>
      <w:r>
        <w:t>c</w:t>
      </w:r>
      <w:r w:rsidR="00BE241D">
        <w:t xml:space="preserve">ommission process has failed and after triage the issue is found to be on the device. </w:t>
      </w:r>
    </w:p>
    <w:p w14:paraId="79A10FC9" w14:textId="77777777" w:rsidR="00BE241D" w:rsidRDefault="00BE241D" w:rsidP="00037D7C">
      <w:pPr>
        <w:pStyle w:val="BodyTextNormal"/>
        <w:numPr>
          <w:ilvl w:val="0"/>
          <w:numId w:val="18"/>
        </w:numPr>
      </w:pPr>
      <w:r>
        <w:t xml:space="preserve">Device is unable to be placed in the correct mode of operation (credit or prepayment) to proceed with the testing. </w:t>
      </w:r>
    </w:p>
    <w:p w14:paraId="32E7882F" w14:textId="77777777" w:rsidR="00BE241D" w:rsidRDefault="00BE241D" w:rsidP="00037D7C">
      <w:pPr>
        <w:pStyle w:val="BodyTextNormal"/>
        <w:numPr>
          <w:ilvl w:val="0"/>
          <w:numId w:val="18"/>
        </w:numPr>
      </w:pPr>
      <w:r>
        <w:t>Device is physically damaged and dangerous to work on</w:t>
      </w:r>
    </w:p>
    <w:p w14:paraId="776037C8" w14:textId="77777777" w:rsidR="00BE241D" w:rsidRDefault="00BE241D" w:rsidP="00037D7C">
      <w:pPr>
        <w:pStyle w:val="BodyTextNormal"/>
        <w:numPr>
          <w:ilvl w:val="0"/>
          <w:numId w:val="18"/>
        </w:numPr>
      </w:pPr>
      <w:r>
        <w:t>Device becomes “bricked” or “</w:t>
      </w:r>
      <w:r w:rsidR="00252BA7">
        <w:t>f</w:t>
      </w:r>
      <w:r>
        <w:t xml:space="preserve">rozen” where no response from any </w:t>
      </w:r>
      <w:r w:rsidR="00252BA7">
        <w:t>s</w:t>
      </w:r>
      <w:r>
        <w:t>ervice request is obtained</w:t>
      </w:r>
      <w:r w:rsidR="00AD1271">
        <w:t xml:space="preserve"> and communications are not possible.</w:t>
      </w:r>
    </w:p>
    <w:p w14:paraId="4148E326" w14:textId="77777777" w:rsidR="00BE241D" w:rsidRDefault="00BE241D" w:rsidP="00BE241D">
      <w:pPr>
        <w:pStyle w:val="BodyTextNormal"/>
        <w:ind w:left="915"/>
      </w:pPr>
      <w:r>
        <w:t xml:space="preserve">Resumption of testing can commence once a fix has been identified and approved by the </w:t>
      </w:r>
      <w:r w:rsidR="00A12F25">
        <w:t>DCC c</w:t>
      </w:r>
      <w:r>
        <w:t xml:space="preserve">hange </w:t>
      </w:r>
      <w:r w:rsidR="00A12F25">
        <w:t>r</w:t>
      </w:r>
      <w:r>
        <w:t xml:space="preserve">elease </w:t>
      </w:r>
      <w:r w:rsidR="00A12F25">
        <w:t>b</w:t>
      </w:r>
      <w:r>
        <w:t>oard. However, if no fix is available then the device may be taken out of scope of DIT</w:t>
      </w:r>
      <w:r w:rsidR="00AD1271">
        <w:t xml:space="preserve"> on the approval of DCC.</w:t>
      </w:r>
    </w:p>
    <w:p w14:paraId="243F0D6F" w14:textId="38563C03" w:rsidR="00E020FF" w:rsidRDefault="00361EC8" w:rsidP="0058047B">
      <w:pPr>
        <w:pStyle w:val="BodyTextNormal"/>
      </w:pPr>
      <w:r>
        <w:t>Should all meters become suspended</w:t>
      </w:r>
      <w:r w:rsidR="008E7D20">
        <w:t xml:space="preserve"> at the same time</w:t>
      </w:r>
      <w:r>
        <w:t xml:space="preserve"> then DIT will </w:t>
      </w:r>
      <w:r w:rsidR="008E7D20">
        <w:t xml:space="preserve">be </w:t>
      </w:r>
      <w:r>
        <w:t xml:space="preserve">suspended until a fix is implemented (see </w:t>
      </w:r>
      <w:r>
        <w:fldChar w:fldCharType="begin"/>
      </w:r>
      <w:r>
        <w:instrText xml:space="preserve"> REF _Ref489512116 \r \h </w:instrText>
      </w:r>
      <w:r>
        <w:fldChar w:fldCharType="separate"/>
      </w:r>
      <w:r w:rsidR="006E5D2F">
        <w:t>1.7.1</w:t>
      </w:r>
      <w:r>
        <w:fldChar w:fldCharType="end"/>
      </w:r>
      <w:r>
        <w:t>, DIT.R.12)</w:t>
      </w:r>
      <w:r w:rsidR="008E7D20">
        <w:t>.</w:t>
      </w:r>
      <w:r w:rsidR="00AA0F38">
        <w:t xml:space="preserve"> </w:t>
      </w:r>
      <w:r w:rsidR="00E020FF">
        <w:t>DCC may seek to select Devices from different manufacturers to support the completion of DI</w:t>
      </w:r>
      <w:r w:rsidR="00B86D18">
        <w:t>T, a decision that will need to consider time elapsed and remaining, likelihood and availability of suitable devices, and progress through the test plan</w:t>
      </w:r>
      <w:r w:rsidR="00E020FF">
        <w:t>.</w:t>
      </w:r>
    </w:p>
    <w:p w14:paraId="21F332FE" w14:textId="77777777" w:rsidR="0058047B" w:rsidRDefault="00AA0F38" w:rsidP="0058047B">
      <w:pPr>
        <w:pStyle w:val="BodyTextNormal"/>
      </w:pPr>
      <w:r>
        <w:t>Device Manufacture</w:t>
      </w:r>
      <w:r w:rsidR="00E020FF">
        <w:t>r</w:t>
      </w:r>
      <w:r>
        <w:t xml:space="preserve">s who are selected </w:t>
      </w:r>
      <w:r w:rsidR="00E020FF">
        <w:t xml:space="preserve">by DCC to participate in DIT </w:t>
      </w:r>
      <w:r>
        <w:t xml:space="preserve">will enter into a commercial agreement to fix defects </w:t>
      </w:r>
      <w:r w:rsidR="0058047B">
        <w:t>within timescales defined in section 11 of the Testing Approach Document for Release 2.0. Failure to adhere to these timescales will result in formal escalations between DCC and the associated device manufactures. This applies to all devices supplied under the agreements.</w:t>
      </w:r>
    </w:p>
    <w:p w14:paraId="09F801AF" w14:textId="77777777" w:rsidR="00656863" w:rsidRDefault="00656863" w:rsidP="00E960E1">
      <w:pPr>
        <w:pStyle w:val="Heading3"/>
      </w:pPr>
      <w:bookmarkStart w:id="178" w:name="_Toc497123457"/>
      <w:bookmarkStart w:id="179" w:name="_Toc497123541"/>
      <w:bookmarkStart w:id="180" w:name="_Toc497224560"/>
      <w:bookmarkStart w:id="181" w:name="_Ref489460403"/>
      <w:bookmarkStart w:id="182" w:name="_Toc500501663"/>
      <w:bookmarkEnd w:id="178"/>
      <w:bookmarkEnd w:id="179"/>
      <w:bookmarkEnd w:id="180"/>
      <w:r>
        <w:t>Scope and Coverage of Testing</w:t>
      </w:r>
    </w:p>
    <w:p w14:paraId="0A654E06" w14:textId="77777777" w:rsidR="00560AF2" w:rsidRDefault="009B5267" w:rsidP="006A753F">
      <w:pPr>
        <w:pStyle w:val="BodyTextNormal"/>
      </w:pPr>
      <w:r>
        <w:t>DIT will be split into t</w:t>
      </w:r>
      <w:r w:rsidR="00EC6258">
        <w:t>hree</w:t>
      </w:r>
      <w:r>
        <w:t xml:space="preserve"> main phases; </w:t>
      </w:r>
    </w:p>
    <w:p w14:paraId="6B6EFF8A" w14:textId="77777777" w:rsidR="006A753F" w:rsidRDefault="00002EE5" w:rsidP="00910BF4">
      <w:pPr>
        <w:pStyle w:val="BodyTextNormal"/>
        <w:numPr>
          <w:ilvl w:val="0"/>
          <w:numId w:val="53"/>
        </w:numPr>
      </w:pPr>
      <w:r>
        <w:t xml:space="preserve">Phase 1 - </w:t>
      </w:r>
      <w:r w:rsidR="00B97394">
        <w:t xml:space="preserve">Single band regression testing to test with existing SMETS2v2 devices. This will cover two </w:t>
      </w:r>
      <w:proofErr w:type="spellStart"/>
      <w:r w:rsidR="00B97394">
        <w:t>sceanrios</w:t>
      </w:r>
      <w:proofErr w:type="spellEnd"/>
      <w:r w:rsidR="00B97394">
        <w:t>;</w:t>
      </w:r>
    </w:p>
    <w:p w14:paraId="1C4E364A" w14:textId="77777777" w:rsidR="00A021A5" w:rsidRDefault="00C4416A" w:rsidP="00910BF4">
      <w:pPr>
        <w:pStyle w:val="BodyTextNormal"/>
        <w:numPr>
          <w:ilvl w:val="1"/>
          <w:numId w:val="53"/>
        </w:numPr>
      </w:pPr>
      <w:r>
        <w:t xml:space="preserve">Day 1 </w:t>
      </w:r>
      <w:r w:rsidR="00187D0A">
        <w:t>scenario</w:t>
      </w:r>
      <w:r>
        <w:t xml:space="preserve"> testing – to include testing of R2.0 code with SMETS2v2 devices and R1.3 (i.e. CHTS 1.0) comms hubs.  The latest version of live comms hub and meter firmware available at the time of test commencement will be used. The purpose of DIT is not to fix live meter or firmware issues but reasonable endeavours will be made to take firmware updates during DIT in order to ensure maximum test coverage is achieved. Where tests are blocked due to live defects, DCC will seek to exit DIT without having </w:t>
      </w:r>
      <w:proofErr w:type="spellStart"/>
      <w:r>
        <w:t>alll</w:t>
      </w:r>
      <w:proofErr w:type="spellEnd"/>
      <w:r>
        <w:t xml:space="preserve"> tests executed.</w:t>
      </w:r>
    </w:p>
    <w:p w14:paraId="7F8570BF" w14:textId="77777777" w:rsidR="001668AE" w:rsidRPr="001566D6" w:rsidRDefault="004553CA" w:rsidP="00910BF4">
      <w:pPr>
        <w:pStyle w:val="BodyTextNormal"/>
        <w:numPr>
          <w:ilvl w:val="1"/>
          <w:numId w:val="53"/>
        </w:numPr>
      </w:pPr>
      <w:r>
        <w:t xml:space="preserve">R2 Comms Hub Regression – to include testing of R2 comms hubs (i.e. CHTS 1.1) with SMETS2v2 meters to ensure the new comms hub firmware is backwardly </w:t>
      </w:r>
      <w:proofErr w:type="spellStart"/>
      <w:r>
        <w:t>compaitble</w:t>
      </w:r>
      <w:proofErr w:type="spellEnd"/>
      <w:r>
        <w:t xml:space="preserve"> with existing meters.</w:t>
      </w:r>
    </w:p>
    <w:p w14:paraId="3D43549C" w14:textId="71643159" w:rsidR="00B025A3" w:rsidRDefault="00002EE5" w:rsidP="00910BF4">
      <w:pPr>
        <w:pStyle w:val="BodyTextNormal"/>
        <w:numPr>
          <w:ilvl w:val="0"/>
          <w:numId w:val="53"/>
        </w:numPr>
      </w:pPr>
      <w:r>
        <w:lastRenderedPageBreak/>
        <w:t xml:space="preserve">Phase 2 - </w:t>
      </w:r>
      <w:r w:rsidR="00A52B67">
        <w:t xml:space="preserve">Testing of </w:t>
      </w:r>
      <w:r w:rsidR="00A75D14">
        <w:t xml:space="preserve">single band </w:t>
      </w:r>
      <w:r w:rsidR="00310DD4">
        <w:t xml:space="preserve">R2.0 (i.e. CHTS 1.1) </w:t>
      </w:r>
      <w:r w:rsidR="00A52B67">
        <w:t xml:space="preserve">comms hubs </w:t>
      </w:r>
      <w:r w:rsidR="00310DD4">
        <w:t>with SMETS2v3 devices to ensure that new comms hub</w:t>
      </w:r>
      <w:r w:rsidR="003915C3">
        <w:t xml:space="preserve"> firmware</w:t>
      </w:r>
      <w:r w:rsidR="00310DD4">
        <w:t xml:space="preserve"> work</w:t>
      </w:r>
      <w:r w:rsidR="003915C3">
        <w:t xml:space="preserve">s </w:t>
      </w:r>
      <w:r w:rsidR="00310DD4">
        <w:t xml:space="preserve">with new </w:t>
      </w:r>
      <w:r w:rsidR="00A75D14">
        <w:t>devices.</w:t>
      </w:r>
    </w:p>
    <w:p w14:paraId="5B11BD03" w14:textId="77777777" w:rsidR="00B025A3" w:rsidRDefault="00002EE5" w:rsidP="00910BF4">
      <w:pPr>
        <w:pStyle w:val="BodyTextNormal"/>
        <w:numPr>
          <w:ilvl w:val="0"/>
          <w:numId w:val="53"/>
        </w:numPr>
      </w:pPr>
      <w:r>
        <w:t xml:space="preserve">Phase 3 - </w:t>
      </w:r>
      <w:r w:rsidR="00B025A3">
        <w:t xml:space="preserve">Dual band DIT which </w:t>
      </w:r>
      <w:r w:rsidR="00E8726F">
        <w:t>will</w:t>
      </w:r>
      <w:r w:rsidR="00B025A3">
        <w:t xml:space="preserve"> test dual band comms hubs with SMETS2v3 devi</w:t>
      </w:r>
      <w:r w:rsidR="00E8726F">
        <w:t>ces</w:t>
      </w:r>
      <w:r w:rsidR="005F3250">
        <w:t xml:space="preserve"> using both 2.4GHz and 868MHz devices</w:t>
      </w:r>
    </w:p>
    <w:p w14:paraId="528CFBD9" w14:textId="77777777" w:rsidR="008B7BAC" w:rsidRDefault="00693312" w:rsidP="00097AA6">
      <w:pPr>
        <w:pStyle w:val="BodyTextNormal"/>
      </w:pPr>
      <w:r>
        <w:t>It shall be possible to exit DIT separately for each of the three phases</w:t>
      </w:r>
      <w:r w:rsidR="00811F7B">
        <w:t>.</w:t>
      </w:r>
    </w:p>
    <w:p w14:paraId="05A692EB" w14:textId="77777777" w:rsidR="003E1A0A" w:rsidRDefault="000C597C">
      <w:pPr>
        <w:pStyle w:val="BodyTextNormal"/>
      </w:pPr>
      <w:r>
        <w:t>It is intended to use devices from multiple manufacturers in DIT but it is not planned to execute all tests against all devices</w:t>
      </w:r>
      <w:r w:rsidR="000618F3">
        <w:t xml:space="preserve">. Whilst all </w:t>
      </w:r>
      <w:r w:rsidR="00CE34B8">
        <w:t xml:space="preserve">tests will be run against each comms hub </w:t>
      </w:r>
      <w:r w:rsidR="000618F3">
        <w:t xml:space="preserve">manufacturer, </w:t>
      </w:r>
      <w:r w:rsidR="00AC183F">
        <w:t>these will be spread across the various device manufacturers</w:t>
      </w:r>
      <w:r w:rsidR="00241829">
        <w:t>, such that each test is run against at least one real meter</w:t>
      </w:r>
      <w:r w:rsidR="00AC183F">
        <w:t>.</w:t>
      </w:r>
    </w:p>
    <w:p w14:paraId="625F081A" w14:textId="77777777" w:rsidR="006159B1" w:rsidRPr="00656863" w:rsidRDefault="001B57F9" w:rsidP="001566D6">
      <w:pPr>
        <w:pStyle w:val="BodyTextNormal"/>
      </w:pPr>
      <w:r>
        <w:t xml:space="preserve">Where a CH manufacturer produces multiple </w:t>
      </w:r>
      <w:r w:rsidR="00467BB0">
        <w:t>hardware variants or SKUs</w:t>
      </w:r>
      <w:r w:rsidR="00CC52EF">
        <w:t xml:space="preserve"> which share the same firmware, these will not be tested separately but all of the different variants will </w:t>
      </w:r>
      <w:r w:rsidR="00300B94">
        <w:t>be represented in the test sets being used.</w:t>
      </w:r>
    </w:p>
    <w:p w14:paraId="72C6B944" w14:textId="77777777" w:rsidR="00B63ADB" w:rsidRDefault="00B63ADB" w:rsidP="00E960E1">
      <w:pPr>
        <w:pStyle w:val="Heading3"/>
      </w:pPr>
      <w:r>
        <w:t>Exit Criteria</w:t>
      </w:r>
      <w:bookmarkEnd w:id="181"/>
      <w:bookmarkEnd w:id="182"/>
    </w:p>
    <w:p w14:paraId="4CBE4E27" w14:textId="77777777" w:rsidR="003D7C65" w:rsidRPr="003D7C65" w:rsidRDefault="00EC6258" w:rsidP="001566D6">
      <w:pPr>
        <w:pStyle w:val="BodyTextNormal"/>
      </w:pPr>
      <w:r>
        <w:t>I</w:t>
      </w:r>
      <w:r w:rsidR="00EE0B39">
        <w:t>t</w:t>
      </w:r>
      <w:r>
        <w:t xml:space="preserve"> is planned that DIT could be exited in three phases</w:t>
      </w:r>
      <w:r w:rsidR="00EE0B39">
        <w:t xml:space="preserve">. The following exit criteria are </w:t>
      </w:r>
      <w:r w:rsidR="0055165B">
        <w:t>divided into general exit criteria applicable to any exit from DIT and specific phase exit criteria specific to a particular phase of DIT</w:t>
      </w:r>
      <w:r w:rsidR="00C1678A">
        <w:t xml:space="preserve"> (as described above).</w:t>
      </w:r>
    </w:p>
    <w:p w14:paraId="3BC9101A" w14:textId="77777777" w:rsidR="00C223B4" w:rsidRDefault="00C223B4" w:rsidP="00BE241D">
      <w:pPr>
        <w:pStyle w:val="BodyTextNormal"/>
      </w:pPr>
      <w:r>
        <w:t xml:space="preserve">The objectives of DIT are to test the </w:t>
      </w:r>
      <w:r w:rsidR="002D2CC7">
        <w:t>modified</w:t>
      </w:r>
      <w:r>
        <w:t xml:space="preserve"> DCC total system with enrolled devices and those that are compliant with</w:t>
      </w:r>
      <w:r w:rsidR="00252BA7">
        <w:t xml:space="preserve"> SMETS</w:t>
      </w:r>
      <w:r w:rsidR="00A12F25">
        <w:t xml:space="preserve">2 </w:t>
      </w:r>
      <w:r w:rsidR="00252BA7">
        <w:t>v2.0 &amp;</w:t>
      </w:r>
      <w:r>
        <w:t xml:space="preserve"> SMETS</w:t>
      </w:r>
      <w:r w:rsidR="00A12F25">
        <w:t>2</w:t>
      </w:r>
      <w:r>
        <w:t xml:space="preserve"> v3.0. </w:t>
      </w:r>
    </w:p>
    <w:p w14:paraId="2B7B786F" w14:textId="77777777" w:rsidR="00973728" w:rsidRDefault="00973728" w:rsidP="00BE241D">
      <w:pPr>
        <w:pStyle w:val="BodyTextNormal"/>
      </w:pPr>
      <w:r>
        <w:t xml:space="preserve">On the completion of DIT, a </w:t>
      </w:r>
      <w:r w:rsidR="00391C54">
        <w:t>t</w:t>
      </w:r>
      <w:r>
        <w:t xml:space="preserve">est </w:t>
      </w:r>
      <w:r w:rsidR="00391C54">
        <w:t>c</w:t>
      </w:r>
      <w:r>
        <w:t xml:space="preserve">ompletion </w:t>
      </w:r>
      <w:r w:rsidR="00391C54">
        <w:t>r</w:t>
      </w:r>
      <w:r>
        <w:t xml:space="preserve">eport will be produced and presented to the </w:t>
      </w:r>
      <w:r w:rsidR="00391C54">
        <w:t>DCC t</w:t>
      </w:r>
      <w:r>
        <w:t xml:space="preserve">est </w:t>
      </w:r>
      <w:r w:rsidR="00391C54">
        <w:t>a</w:t>
      </w:r>
      <w:r>
        <w:t xml:space="preserve">ssurance </w:t>
      </w:r>
      <w:r w:rsidR="00391C54">
        <w:t>b</w:t>
      </w:r>
      <w:r>
        <w:t xml:space="preserve">oard </w:t>
      </w:r>
      <w:r w:rsidR="00B86D18">
        <w:t xml:space="preserve">for approval </w:t>
      </w:r>
      <w:r>
        <w:t xml:space="preserve">and </w:t>
      </w:r>
      <w:r w:rsidR="00B86D18">
        <w:t xml:space="preserve">to </w:t>
      </w:r>
      <w:r>
        <w:t xml:space="preserve">SEC Panel Testing Advisory Group </w:t>
      </w:r>
      <w:r w:rsidR="00B86D18">
        <w:t>to provide a recommendation to the SEC Panel</w:t>
      </w:r>
      <w:r>
        <w:t>.</w:t>
      </w:r>
    </w:p>
    <w:p w14:paraId="3AC7FCA3" w14:textId="77777777" w:rsidR="008C3197" w:rsidRDefault="005A645D" w:rsidP="00044FC8">
      <w:pPr>
        <w:pStyle w:val="BodyTextNormal"/>
      </w:pPr>
      <w:r>
        <w:t>The success/exit criteria for DIT are shown below.</w:t>
      </w:r>
      <w:r w:rsidR="00A71045">
        <w:t xml:space="preserve"> Note that defects and testing issues raised against selected Devices for DIT do not count towards the DCC </w:t>
      </w:r>
      <w:r w:rsidR="00391C54">
        <w:t>d</w:t>
      </w:r>
      <w:r w:rsidR="00A71045">
        <w:t>efect</w:t>
      </w:r>
      <w:r w:rsidR="00391C54">
        <w:t xml:space="preserve"> m</w:t>
      </w:r>
      <w:r w:rsidR="00A71045">
        <w:t>ask.</w:t>
      </w:r>
    </w:p>
    <w:p w14:paraId="2533C98A" w14:textId="77777777" w:rsidR="00044FC8" w:rsidRDefault="00044FC8" w:rsidP="00044FC8">
      <w:pPr>
        <w:pStyle w:val="BodyTextNormal"/>
      </w:pPr>
      <w:r>
        <w:t xml:space="preserve">General criteria are denoted </w:t>
      </w:r>
      <w:r w:rsidR="00497A25">
        <w:t>with a reference starting DIT.EXG</w:t>
      </w:r>
    </w:p>
    <w:p w14:paraId="4EC7822E" w14:textId="77777777" w:rsidR="00497A25" w:rsidRDefault="00497A25" w:rsidP="00044FC8">
      <w:pPr>
        <w:pStyle w:val="BodyTextNormal"/>
      </w:pPr>
      <w:r>
        <w:t xml:space="preserve">Phase specific criteria are denoted with a reference starting </w:t>
      </w:r>
      <w:proofErr w:type="spellStart"/>
      <w:r>
        <w:t>DIT.EX</w:t>
      </w:r>
      <w:r w:rsidR="00000719">
        <w:t>n</w:t>
      </w:r>
      <w:proofErr w:type="spellEnd"/>
      <w:r w:rsidR="00323D7D">
        <w:t xml:space="preserve"> where n is the phase </w:t>
      </w:r>
      <w:proofErr w:type="gramStart"/>
      <w:r w:rsidR="00323D7D">
        <w:t xml:space="preserve">number  </w:t>
      </w:r>
      <w:r w:rsidR="00002EE5">
        <w:t>the</w:t>
      </w:r>
      <w:proofErr w:type="gramEnd"/>
      <w:r w:rsidR="00002EE5">
        <w:t xml:space="preserve"> criteria is related to.</w:t>
      </w:r>
    </w:p>
    <w:tbl>
      <w:tblPr>
        <w:tblStyle w:val="TableTemplate2"/>
        <w:tblW w:w="0" w:type="auto"/>
        <w:tblInd w:w="994" w:type="dxa"/>
        <w:tblLook w:val="04A0" w:firstRow="1" w:lastRow="0" w:firstColumn="1" w:lastColumn="0" w:noHBand="0" w:noVBand="1"/>
      </w:tblPr>
      <w:tblGrid>
        <w:gridCol w:w="1514"/>
        <w:gridCol w:w="4012"/>
        <w:gridCol w:w="3112"/>
      </w:tblGrid>
      <w:tr w:rsidR="005A645D" w14:paraId="741D6FD8" w14:textId="77777777" w:rsidTr="001566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56DA10C0" w14:textId="77777777" w:rsidR="005A645D" w:rsidRDefault="005A645D" w:rsidP="00003618">
            <w:pPr>
              <w:pStyle w:val="BodyTextNormal"/>
              <w:ind w:left="0"/>
            </w:pPr>
            <w:r>
              <w:t>Reference</w:t>
            </w:r>
          </w:p>
        </w:tc>
        <w:tc>
          <w:tcPr>
            <w:tcW w:w="4087" w:type="dxa"/>
          </w:tcPr>
          <w:p w14:paraId="06C18120" w14:textId="77777777" w:rsidR="005A645D" w:rsidRDefault="005A645D" w:rsidP="00003618">
            <w:pPr>
              <w:pStyle w:val="BodyTextNormal"/>
              <w:ind w:left="0"/>
              <w:cnfStyle w:val="100000000000" w:firstRow="1" w:lastRow="0" w:firstColumn="0" w:lastColumn="0" w:oddVBand="0" w:evenVBand="0" w:oddHBand="0" w:evenHBand="0" w:firstRowFirstColumn="0" w:firstRowLastColumn="0" w:lastRowFirstColumn="0" w:lastRowLastColumn="0"/>
            </w:pPr>
            <w:r>
              <w:t>Criteria</w:t>
            </w:r>
          </w:p>
        </w:tc>
        <w:tc>
          <w:tcPr>
            <w:tcW w:w="3201" w:type="dxa"/>
          </w:tcPr>
          <w:p w14:paraId="48836744" w14:textId="77777777" w:rsidR="005A645D" w:rsidRDefault="005A645D" w:rsidP="00003618">
            <w:pPr>
              <w:pStyle w:val="BodyTextNormal"/>
              <w:ind w:left="0"/>
              <w:cnfStyle w:val="100000000000" w:firstRow="1" w:lastRow="0" w:firstColumn="0" w:lastColumn="0" w:oddVBand="0" w:evenVBand="0" w:oddHBand="0" w:evenHBand="0" w:firstRowFirstColumn="0" w:firstRowLastColumn="0" w:lastRowFirstColumn="0" w:lastRowLastColumn="0"/>
            </w:pPr>
            <w:r>
              <w:t>Evidence Required</w:t>
            </w:r>
          </w:p>
        </w:tc>
      </w:tr>
      <w:tr w:rsidR="00973728" w14:paraId="2A591611" w14:textId="77777777" w:rsidTr="0015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2858B100" w14:textId="77777777" w:rsidR="00973728" w:rsidRDefault="00973728" w:rsidP="00003618">
            <w:pPr>
              <w:pStyle w:val="BodyTextNormal"/>
              <w:ind w:left="0"/>
            </w:pPr>
            <w:r>
              <w:t>DIT.EX</w:t>
            </w:r>
            <w:r w:rsidR="00002EE5">
              <w:t>G.</w:t>
            </w:r>
            <w:r w:rsidR="00EA2CC0">
              <w:t>1</w:t>
            </w:r>
          </w:p>
        </w:tc>
        <w:tc>
          <w:tcPr>
            <w:tcW w:w="0" w:type="dxa"/>
          </w:tcPr>
          <w:p w14:paraId="6D8B0678" w14:textId="77777777" w:rsidR="00973728"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All defects recorded in ALM against the DIT Testing Phase are covered by an agreed and documented work off plan, subject to the requirements of the DIT </w:t>
            </w:r>
            <w:r w:rsidR="00391C54">
              <w:t>d</w:t>
            </w:r>
            <w:r>
              <w:t xml:space="preserve">efect </w:t>
            </w:r>
            <w:r w:rsidR="00391C54">
              <w:t>m</w:t>
            </w:r>
            <w:r>
              <w:t>ask as described below</w:t>
            </w:r>
          </w:p>
        </w:tc>
        <w:tc>
          <w:tcPr>
            <w:tcW w:w="0" w:type="dxa"/>
          </w:tcPr>
          <w:p w14:paraId="09840FA6" w14:textId="77777777" w:rsidR="00973728" w:rsidRDefault="00391C54" w:rsidP="00003618">
            <w:pPr>
              <w:pStyle w:val="BodyTextNormal"/>
              <w:ind w:left="0"/>
              <w:cnfStyle w:val="000000100000" w:firstRow="0" w:lastRow="0" w:firstColumn="0" w:lastColumn="0" w:oddVBand="0" w:evenVBand="0" w:oddHBand="1" w:evenHBand="0" w:firstRowFirstColumn="0" w:firstRowLastColumn="0" w:lastRowFirstColumn="0" w:lastRowLastColumn="0"/>
            </w:pPr>
            <w:r>
              <w:t>Test phase completion report and DCC test assurance board completion certificate</w:t>
            </w:r>
          </w:p>
        </w:tc>
      </w:tr>
      <w:tr w:rsidR="00973728" w14:paraId="49E8EF41" w14:textId="77777777" w:rsidTr="001566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36B05DF2" w14:textId="77777777" w:rsidR="00973728" w:rsidRDefault="00973728" w:rsidP="00003618">
            <w:pPr>
              <w:pStyle w:val="BodyTextNormal"/>
              <w:ind w:left="0"/>
            </w:pPr>
            <w:r>
              <w:t>DIT.EX</w:t>
            </w:r>
            <w:r w:rsidR="00002EE5">
              <w:t>G</w:t>
            </w:r>
            <w:r>
              <w:t>.</w:t>
            </w:r>
            <w:r w:rsidR="00EA2CC0">
              <w:t>2</w:t>
            </w:r>
          </w:p>
        </w:tc>
        <w:tc>
          <w:tcPr>
            <w:tcW w:w="0" w:type="dxa"/>
          </w:tcPr>
          <w:p w14:paraId="2710E99A" w14:textId="77777777" w:rsidR="00973728" w:rsidRDefault="00973728" w:rsidP="00973728">
            <w:pPr>
              <w:pStyle w:val="BodyTextNormal"/>
              <w:ind w:left="0"/>
              <w:cnfStyle w:val="000000010000" w:firstRow="0" w:lastRow="0" w:firstColumn="0" w:lastColumn="0" w:oddVBand="0" w:evenVBand="0" w:oddHBand="0" w:evenHBand="1" w:firstRowFirstColumn="0" w:firstRowLastColumn="0" w:lastRowFirstColumn="0" w:lastRowLastColumn="0"/>
            </w:pPr>
            <w:r>
              <w:t xml:space="preserve">Subject to the availability of devices for testing, </w:t>
            </w:r>
            <w:r w:rsidRPr="005404E6">
              <w:t xml:space="preserve">Install and Commission and firmware upgrades must have been completed on all SiLabs and NPX </w:t>
            </w:r>
            <w:r w:rsidRPr="005404E6">
              <w:lastRenderedPageBreak/>
              <w:t>meter/</w:t>
            </w:r>
            <w:r w:rsidR="001D3C87">
              <w:t>Communications Hub</w:t>
            </w:r>
            <w:r w:rsidRPr="005404E6">
              <w:t xml:space="preserve"> combinations</w:t>
            </w:r>
          </w:p>
        </w:tc>
        <w:tc>
          <w:tcPr>
            <w:tcW w:w="0" w:type="dxa"/>
          </w:tcPr>
          <w:p w14:paraId="4EDE86DF" w14:textId="77777777" w:rsidR="00973728" w:rsidRDefault="00973728"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lastRenderedPageBreak/>
              <w:t xml:space="preserve">Test </w:t>
            </w:r>
            <w:r w:rsidR="00391C54">
              <w:t>p</w:t>
            </w:r>
            <w:r w:rsidR="009E2655">
              <w:t xml:space="preserve">hase </w:t>
            </w:r>
            <w:r w:rsidR="00391C54">
              <w:t>c</w:t>
            </w:r>
            <w:r>
              <w:t xml:space="preserve">ompletion </w:t>
            </w:r>
            <w:r w:rsidR="00391C54">
              <w:t>r</w:t>
            </w:r>
            <w:r>
              <w:t>eport</w:t>
            </w:r>
          </w:p>
        </w:tc>
      </w:tr>
      <w:tr w:rsidR="009E2655" w14:paraId="2B4FE6F7" w14:textId="77777777" w:rsidTr="0015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082F6D14" w14:textId="77777777" w:rsidR="009E2655" w:rsidRDefault="009E2655" w:rsidP="00003618">
            <w:pPr>
              <w:pStyle w:val="BodyTextNormal"/>
              <w:ind w:left="0"/>
            </w:pPr>
            <w:r>
              <w:t>DIT.EX</w:t>
            </w:r>
            <w:r w:rsidR="00002EE5">
              <w:t>G</w:t>
            </w:r>
            <w:r>
              <w:t>.</w:t>
            </w:r>
            <w:r w:rsidR="00EA2CC0">
              <w:t>3</w:t>
            </w:r>
          </w:p>
        </w:tc>
        <w:tc>
          <w:tcPr>
            <w:tcW w:w="0" w:type="dxa"/>
          </w:tcPr>
          <w:p w14:paraId="1E78514A" w14:textId="77777777" w:rsidR="009E2655" w:rsidRDefault="003B577E" w:rsidP="00973728">
            <w:pPr>
              <w:pStyle w:val="BodyTextNormal"/>
              <w:ind w:left="0"/>
              <w:cnfStyle w:val="000000100000" w:firstRow="0" w:lastRow="0" w:firstColumn="0" w:lastColumn="0" w:oddVBand="0" w:evenVBand="0" w:oddHBand="1" w:evenHBand="0" w:firstRowFirstColumn="0" w:firstRowLastColumn="0" w:lastRowFirstColumn="0" w:lastRowLastColumn="0"/>
            </w:pPr>
            <w:r>
              <w:t>Test r</w:t>
            </w:r>
            <w:r w:rsidR="009E2655">
              <w:t>esults have been document</w:t>
            </w:r>
            <w:r w:rsidR="007B5B10">
              <w:t>ed</w:t>
            </w:r>
            <w:r w:rsidR="009E2655">
              <w:t xml:space="preserve"> and evidence captured</w:t>
            </w:r>
          </w:p>
        </w:tc>
        <w:tc>
          <w:tcPr>
            <w:tcW w:w="0" w:type="dxa"/>
          </w:tcPr>
          <w:p w14:paraId="08D34021" w14:textId="77777777" w:rsidR="009E2655" w:rsidRDefault="00391C54"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Test phase completion report</w:t>
            </w:r>
          </w:p>
        </w:tc>
      </w:tr>
      <w:tr w:rsidR="009E2655" w14:paraId="38D2593B" w14:textId="77777777" w:rsidTr="001566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335C5551" w14:textId="77777777" w:rsidR="009E2655" w:rsidRDefault="003B577E" w:rsidP="00003618">
            <w:pPr>
              <w:pStyle w:val="BodyTextNormal"/>
              <w:ind w:left="0"/>
            </w:pPr>
            <w:r>
              <w:t>DIT.EX</w:t>
            </w:r>
            <w:r w:rsidR="00000719">
              <w:t>G</w:t>
            </w:r>
            <w:r>
              <w:t>.</w:t>
            </w:r>
            <w:r w:rsidR="00EA2CC0">
              <w:t>4</w:t>
            </w:r>
          </w:p>
        </w:tc>
        <w:tc>
          <w:tcPr>
            <w:tcW w:w="0" w:type="dxa"/>
          </w:tcPr>
          <w:p w14:paraId="7841D81E" w14:textId="77777777" w:rsidR="009E2655" w:rsidRDefault="003B577E" w:rsidP="00973728">
            <w:pPr>
              <w:pStyle w:val="BodyTextNormal"/>
              <w:ind w:left="0"/>
              <w:cnfStyle w:val="000000010000" w:firstRow="0" w:lastRow="0" w:firstColumn="0" w:lastColumn="0" w:oddVBand="0" w:evenVBand="0" w:oddHBand="0" w:evenHBand="1" w:firstRowFirstColumn="0" w:firstRowLastColumn="0" w:lastRowFirstColumn="0" w:lastRowLastColumn="0"/>
            </w:pPr>
            <w:r>
              <w:t xml:space="preserve">A complete set of test issue logs have been produced </w:t>
            </w:r>
          </w:p>
        </w:tc>
        <w:tc>
          <w:tcPr>
            <w:tcW w:w="0" w:type="dxa"/>
          </w:tcPr>
          <w:p w14:paraId="110CF2FC" w14:textId="77777777" w:rsidR="009E2655" w:rsidRDefault="003B577E"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Present in ALM</w:t>
            </w:r>
          </w:p>
        </w:tc>
      </w:tr>
      <w:tr w:rsidR="003B577E" w14:paraId="2B8A502B" w14:textId="77777777" w:rsidTr="0015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78B6024C" w14:textId="77777777" w:rsidR="003B577E" w:rsidRDefault="003B577E" w:rsidP="00003618">
            <w:pPr>
              <w:pStyle w:val="BodyTextNormal"/>
              <w:ind w:left="0"/>
            </w:pPr>
            <w:r>
              <w:t>DIT.EX</w:t>
            </w:r>
            <w:r w:rsidR="00000719">
              <w:t>G</w:t>
            </w:r>
            <w:r>
              <w:t>.</w:t>
            </w:r>
            <w:r w:rsidR="002E0461">
              <w:t>5</w:t>
            </w:r>
          </w:p>
        </w:tc>
        <w:tc>
          <w:tcPr>
            <w:tcW w:w="0" w:type="dxa"/>
          </w:tcPr>
          <w:p w14:paraId="798323F4" w14:textId="77777777" w:rsidR="003B577E" w:rsidRDefault="003B577E" w:rsidP="00973728">
            <w:pPr>
              <w:pStyle w:val="BodyTextNormal"/>
              <w:ind w:left="0"/>
              <w:cnfStyle w:val="000000100000" w:firstRow="0" w:lastRow="0" w:firstColumn="0" w:lastColumn="0" w:oddVBand="0" w:evenVBand="0" w:oddHBand="1" w:evenHBand="0" w:firstRowFirstColumn="0" w:firstRowLastColumn="0" w:lastRowFirstColumn="0" w:lastRowLastColumn="0"/>
            </w:pPr>
            <w:r>
              <w:t>Full test traceability to the test plan</w:t>
            </w:r>
            <w:r w:rsidR="00E11778">
              <w:t xml:space="preserve"> has been documented</w:t>
            </w:r>
          </w:p>
        </w:tc>
        <w:tc>
          <w:tcPr>
            <w:tcW w:w="0" w:type="dxa"/>
          </w:tcPr>
          <w:p w14:paraId="37073BB5" w14:textId="77777777" w:rsidR="003B577E" w:rsidRDefault="00391C54"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Test phase completion report</w:t>
            </w:r>
          </w:p>
        </w:tc>
      </w:tr>
      <w:tr w:rsidR="00301409" w14:paraId="0A997860" w14:textId="77777777" w:rsidTr="001566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74324B0C" w14:textId="77777777" w:rsidR="00301409" w:rsidRDefault="00301409" w:rsidP="00003618">
            <w:pPr>
              <w:pStyle w:val="BodyTextNormal"/>
              <w:ind w:left="0"/>
            </w:pPr>
            <w:r>
              <w:t>DIT.EX</w:t>
            </w:r>
            <w:r w:rsidR="00000719">
              <w:t>G</w:t>
            </w:r>
            <w:r>
              <w:t>.</w:t>
            </w:r>
            <w:r w:rsidR="002E0461">
              <w:t>6</w:t>
            </w:r>
          </w:p>
        </w:tc>
        <w:tc>
          <w:tcPr>
            <w:tcW w:w="0" w:type="dxa"/>
          </w:tcPr>
          <w:p w14:paraId="48760BDC" w14:textId="77777777" w:rsidR="00301409" w:rsidRDefault="00E11778" w:rsidP="00973728">
            <w:pPr>
              <w:pStyle w:val="BodyTextNormal"/>
              <w:ind w:left="0"/>
              <w:cnfStyle w:val="000000010000" w:firstRow="0" w:lastRow="0" w:firstColumn="0" w:lastColumn="0" w:oddVBand="0" w:evenVBand="0" w:oddHBand="0" w:evenHBand="1" w:firstRowFirstColumn="0" w:firstRowLastColumn="0" w:lastRowFirstColumn="0" w:lastRowLastColumn="0"/>
            </w:pPr>
            <w:r>
              <w:t xml:space="preserve">Test </w:t>
            </w:r>
            <w:r w:rsidR="00391C54">
              <w:t>p</w:t>
            </w:r>
            <w:r>
              <w:t xml:space="preserve">hase </w:t>
            </w:r>
            <w:r w:rsidR="00391C54">
              <w:t>c</w:t>
            </w:r>
            <w:r>
              <w:t xml:space="preserve">ompletion </w:t>
            </w:r>
            <w:r w:rsidR="00391C54">
              <w:t>r</w:t>
            </w:r>
            <w:r>
              <w:t>eport produced</w:t>
            </w:r>
          </w:p>
        </w:tc>
        <w:tc>
          <w:tcPr>
            <w:tcW w:w="0" w:type="dxa"/>
          </w:tcPr>
          <w:p w14:paraId="73B1E48A" w14:textId="77777777" w:rsidR="00301409" w:rsidRDefault="00E11778"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 xml:space="preserve">Approval by </w:t>
            </w:r>
            <w:r w:rsidR="00391C54">
              <w:t>DCC t</w:t>
            </w:r>
            <w:r>
              <w:t xml:space="preserve">est </w:t>
            </w:r>
            <w:r w:rsidR="00391C54">
              <w:t>a</w:t>
            </w:r>
            <w:r>
              <w:t xml:space="preserve">ssurance </w:t>
            </w:r>
            <w:r w:rsidR="00391C54">
              <w:t>b</w:t>
            </w:r>
            <w:r>
              <w:t>oard</w:t>
            </w:r>
          </w:p>
        </w:tc>
      </w:tr>
      <w:tr w:rsidR="00E11778" w14:paraId="25E10D3D" w14:textId="77777777" w:rsidTr="0015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3CABA044" w14:textId="77777777" w:rsidR="00E11778" w:rsidRDefault="00E11778" w:rsidP="00003618">
            <w:pPr>
              <w:pStyle w:val="BodyTextNormal"/>
              <w:ind w:left="0"/>
            </w:pPr>
            <w:r>
              <w:t>DIT.EX</w:t>
            </w:r>
            <w:r w:rsidR="00000719">
              <w:t>G</w:t>
            </w:r>
            <w:r>
              <w:t>.</w:t>
            </w:r>
            <w:r w:rsidR="0013572A">
              <w:t>7</w:t>
            </w:r>
          </w:p>
        </w:tc>
        <w:tc>
          <w:tcPr>
            <w:tcW w:w="0" w:type="dxa"/>
          </w:tcPr>
          <w:p w14:paraId="1F301CAF" w14:textId="77777777" w:rsidR="00E11778" w:rsidRDefault="00E11778"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A </w:t>
            </w:r>
            <w:r w:rsidR="00391C54">
              <w:t>t</w:t>
            </w:r>
            <w:r>
              <w:t xml:space="preserve">est </w:t>
            </w:r>
            <w:r w:rsidR="00391C54">
              <w:t>p</w:t>
            </w:r>
            <w:r>
              <w:t xml:space="preserve">hase </w:t>
            </w:r>
            <w:r w:rsidR="00391C54">
              <w:t>c</w:t>
            </w:r>
            <w:r>
              <w:t xml:space="preserve">ompletion </w:t>
            </w:r>
            <w:r w:rsidR="00391C54">
              <w:t>c</w:t>
            </w:r>
            <w:r>
              <w:t xml:space="preserve">ertificate for DIT has been issued by DCC </w:t>
            </w:r>
            <w:r w:rsidR="00391C54">
              <w:t>t</w:t>
            </w:r>
            <w:r>
              <w:t xml:space="preserve">est </w:t>
            </w:r>
            <w:r w:rsidR="00391C54">
              <w:t>a</w:t>
            </w:r>
            <w:r>
              <w:t xml:space="preserve">ssurance </w:t>
            </w:r>
            <w:r w:rsidR="00391C54">
              <w:t>b</w:t>
            </w:r>
            <w:r>
              <w:t>oard</w:t>
            </w:r>
          </w:p>
        </w:tc>
        <w:tc>
          <w:tcPr>
            <w:tcW w:w="0" w:type="dxa"/>
          </w:tcPr>
          <w:p w14:paraId="13C92019" w14:textId="77777777" w:rsidR="00E11778" w:rsidRDefault="00E11778"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Certificate</w:t>
            </w:r>
          </w:p>
        </w:tc>
      </w:tr>
      <w:tr w:rsidR="004A3A5D" w14:paraId="4650433F" w14:textId="77777777" w:rsidTr="00E859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45C5B2CE" w14:textId="77777777" w:rsidR="004A3A5D" w:rsidRDefault="004A3A5D" w:rsidP="00003618">
            <w:pPr>
              <w:pStyle w:val="BodyTextNormal"/>
              <w:ind w:left="0"/>
            </w:pPr>
            <w:r>
              <w:t>DIT.EXG.8</w:t>
            </w:r>
          </w:p>
        </w:tc>
        <w:tc>
          <w:tcPr>
            <w:tcW w:w="0" w:type="dxa"/>
          </w:tcPr>
          <w:p w14:paraId="4C6953EA" w14:textId="77777777" w:rsidR="004A3A5D" w:rsidRDefault="004A3A5D" w:rsidP="00973728">
            <w:pPr>
              <w:pStyle w:val="BodyTextNormal"/>
              <w:ind w:left="0"/>
              <w:cnfStyle w:val="000000010000" w:firstRow="0" w:lastRow="0" w:firstColumn="0" w:lastColumn="0" w:oddVBand="0" w:evenVBand="0" w:oddHBand="0" w:evenHBand="1" w:firstRowFirstColumn="0" w:firstRowLastColumn="0" w:lastRowFirstColumn="0" w:lastRowLastColumn="0"/>
            </w:pPr>
            <w:r>
              <w:t>There are no</w:t>
            </w:r>
            <w:r w:rsidR="00D479D1">
              <w:t xml:space="preserve"> open</w:t>
            </w:r>
            <w:r w:rsidR="005C3D5F">
              <w:t xml:space="preserve"> defects in the DCC </w:t>
            </w:r>
            <w:r w:rsidR="00493AFE">
              <w:t xml:space="preserve">code base </w:t>
            </w:r>
            <w:r w:rsidR="008B4CE7">
              <w:t>outside of the DIT defect mask</w:t>
            </w:r>
          </w:p>
        </w:tc>
        <w:tc>
          <w:tcPr>
            <w:tcW w:w="0" w:type="dxa"/>
          </w:tcPr>
          <w:p w14:paraId="7FC511FE" w14:textId="77777777" w:rsidR="004A3A5D" w:rsidRDefault="009A7F2C"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Test phase completion report</w:t>
            </w:r>
          </w:p>
        </w:tc>
      </w:tr>
      <w:tr w:rsidR="006E4EC9" w14:paraId="6C7896BE" w14:textId="77777777" w:rsidTr="0015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1030990A" w14:textId="77777777" w:rsidR="006E4EC9" w:rsidRDefault="006E4EC9" w:rsidP="00003618">
            <w:pPr>
              <w:pStyle w:val="BodyTextNormal"/>
              <w:ind w:left="0"/>
            </w:pPr>
            <w:r>
              <w:t>DIT.EX</w:t>
            </w:r>
            <w:r w:rsidR="00366253">
              <w:t>1</w:t>
            </w:r>
            <w:r>
              <w:t>.1</w:t>
            </w:r>
          </w:p>
        </w:tc>
        <w:tc>
          <w:tcPr>
            <w:tcW w:w="0" w:type="dxa"/>
          </w:tcPr>
          <w:p w14:paraId="336BBD3F" w14:textId="77777777" w:rsidR="006E4EC9" w:rsidRDefault="004A269E"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All of the </w:t>
            </w:r>
            <w:r w:rsidR="00117A5A">
              <w:t xml:space="preserve">DIT </w:t>
            </w:r>
            <w:r>
              <w:t>business scenarios are executed against t</w:t>
            </w:r>
            <w:r w:rsidR="00E12292">
              <w:t xml:space="preserve">he day 1 regression deployment (i.e. R1.3 comms hubs and </w:t>
            </w:r>
            <w:r w:rsidR="006E7652">
              <w:t xml:space="preserve">real </w:t>
            </w:r>
            <w:r w:rsidR="00E12292">
              <w:t>SMETS 2v2 devices)</w:t>
            </w:r>
            <w:r w:rsidR="00183612">
              <w:t xml:space="preserve"> for each comms h</w:t>
            </w:r>
            <w:r w:rsidR="00134C14">
              <w:t>ub</w:t>
            </w:r>
            <w:r w:rsidR="00183612">
              <w:t xml:space="preserve"> vendor.</w:t>
            </w:r>
            <w:r w:rsidR="00E12292">
              <w:t xml:space="preserve"> 100% test </w:t>
            </w:r>
            <w:r w:rsidR="00731270">
              <w:t xml:space="preserve">execution except where tests are blocked due to </w:t>
            </w:r>
            <w:r w:rsidR="004B7D8C">
              <w:t>device</w:t>
            </w:r>
            <w:r w:rsidR="00731270">
              <w:t xml:space="preserve"> defects. 100% pass rate </w:t>
            </w:r>
            <w:r w:rsidR="007C6DD1">
              <w:t xml:space="preserve">of executed tests </w:t>
            </w:r>
            <w:r w:rsidR="00731270">
              <w:t>except where</w:t>
            </w:r>
            <w:r w:rsidR="00F3741C">
              <w:t xml:space="preserve"> tests also fail in</w:t>
            </w:r>
            <w:r w:rsidR="009B39D0">
              <w:t xml:space="preserve"> </w:t>
            </w:r>
            <w:r w:rsidR="00B957DB">
              <w:t>live or UITA</w:t>
            </w:r>
            <w:r w:rsidR="00F3741C">
              <w:t xml:space="preserve"> (i.e. test behaves the same as live).</w:t>
            </w:r>
          </w:p>
          <w:p w14:paraId="4747DE99" w14:textId="77777777" w:rsidR="001566D6" w:rsidRDefault="001566D6" w:rsidP="00973728">
            <w:pPr>
              <w:pStyle w:val="BodyTextNormal"/>
              <w:ind w:left="0"/>
              <w:cnfStyle w:val="000000100000" w:firstRow="0" w:lastRow="0" w:firstColumn="0" w:lastColumn="0" w:oddVBand="0" w:evenVBand="0" w:oddHBand="1" w:evenHBand="0" w:firstRowFirstColumn="0" w:firstRowLastColumn="0" w:lastRowFirstColumn="0" w:lastRowLastColumn="0"/>
            </w:pPr>
          </w:p>
        </w:tc>
        <w:tc>
          <w:tcPr>
            <w:tcW w:w="0" w:type="dxa"/>
          </w:tcPr>
          <w:p w14:paraId="2B335CB7" w14:textId="77777777" w:rsidR="006E4EC9" w:rsidRDefault="00843B8A"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Test phase completion report</w:t>
            </w:r>
          </w:p>
        </w:tc>
      </w:tr>
      <w:tr w:rsidR="00843B8A" w14:paraId="6561B5C1" w14:textId="77777777" w:rsidTr="001566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693BF50D" w14:textId="77777777" w:rsidR="00843B8A" w:rsidRDefault="00843B8A" w:rsidP="00003618">
            <w:pPr>
              <w:pStyle w:val="BodyTextNormal"/>
              <w:ind w:left="0"/>
            </w:pPr>
            <w:r>
              <w:t>DIT.EX</w:t>
            </w:r>
            <w:r w:rsidR="00FF4626">
              <w:t>1.</w:t>
            </w:r>
            <w:r>
              <w:t>2</w:t>
            </w:r>
          </w:p>
        </w:tc>
        <w:tc>
          <w:tcPr>
            <w:tcW w:w="0" w:type="dxa"/>
          </w:tcPr>
          <w:p w14:paraId="3C34E1A5" w14:textId="77777777" w:rsidR="00843B8A" w:rsidRDefault="00FF4626" w:rsidP="00973728">
            <w:pPr>
              <w:pStyle w:val="BodyTextNormal"/>
              <w:ind w:left="0"/>
              <w:cnfStyle w:val="000000010000" w:firstRow="0" w:lastRow="0" w:firstColumn="0" w:lastColumn="0" w:oddVBand="0" w:evenVBand="0" w:oddHBand="0" w:evenHBand="1" w:firstRowFirstColumn="0" w:firstRowLastColumn="0" w:lastRowFirstColumn="0" w:lastRowLastColumn="0"/>
            </w:pPr>
            <w:r>
              <w:t>Critical</w:t>
            </w:r>
            <w:r w:rsidR="00183612">
              <w:t xml:space="preserve"> </w:t>
            </w:r>
            <w:r w:rsidR="003A5A21">
              <w:t>DIT</w:t>
            </w:r>
            <w:r w:rsidR="00183612">
              <w:t xml:space="preserve"> </w:t>
            </w:r>
            <w:r w:rsidR="00134C14">
              <w:t xml:space="preserve">business scenarios are </w:t>
            </w:r>
            <w:r w:rsidR="00A37EC2">
              <w:t xml:space="preserve">executed against each </w:t>
            </w:r>
            <w:r w:rsidR="005F5EA5">
              <w:t xml:space="preserve">of the </w:t>
            </w:r>
            <w:r w:rsidR="00A37EC2">
              <w:t>new</w:t>
            </w:r>
            <w:r w:rsidR="00BF0259">
              <w:t xml:space="preserve"> R2.0</w:t>
            </w:r>
            <w:r w:rsidR="004C539B">
              <w:t xml:space="preserve"> </w:t>
            </w:r>
            <w:proofErr w:type="gramStart"/>
            <w:r w:rsidR="00030996">
              <w:t xml:space="preserve">CH  </w:t>
            </w:r>
            <w:r w:rsidR="004C539B">
              <w:t>firmware</w:t>
            </w:r>
            <w:proofErr w:type="gramEnd"/>
            <w:r w:rsidR="00BF0259">
              <w:t xml:space="preserve"> releases</w:t>
            </w:r>
            <w:r w:rsidR="000D30EE">
              <w:t xml:space="preserve"> (</w:t>
            </w:r>
            <w:r w:rsidR="008A7CD6">
              <w:t>from each comms hu</w:t>
            </w:r>
            <w:r>
              <w:t>b</w:t>
            </w:r>
            <w:r w:rsidR="008A7CD6">
              <w:t xml:space="preserve"> vendor)</w:t>
            </w:r>
            <w:r w:rsidR="00BB6755">
              <w:t xml:space="preserve"> using </w:t>
            </w:r>
            <w:r w:rsidR="006E7652">
              <w:t xml:space="preserve">real </w:t>
            </w:r>
            <w:r w:rsidR="00BB6755">
              <w:t>SMETS2v2 devices</w:t>
            </w:r>
            <w:r w:rsidR="00BF0259">
              <w:t xml:space="preserve">. 100% test execution except where </w:t>
            </w:r>
            <w:r w:rsidR="007C6DD1">
              <w:t>tests are bl</w:t>
            </w:r>
            <w:r w:rsidR="00820D3F">
              <w:t xml:space="preserve">ocked </w:t>
            </w:r>
            <w:r w:rsidR="007C6DD1">
              <w:t xml:space="preserve">due to </w:t>
            </w:r>
            <w:r w:rsidR="00861ED1">
              <w:t>device</w:t>
            </w:r>
            <w:r w:rsidR="007C6DD1">
              <w:t xml:space="preserve"> defects. </w:t>
            </w:r>
            <w:r w:rsidR="006E7652">
              <w:t>100</w:t>
            </w:r>
            <w:r w:rsidR="007C6DD1">
              <w:t>% pass rate of executed tests</w:t>
            </w:r>
            <w:r w:rsidR="00044A1E">
              <w:t xml:space="preserve"> except where tests also fail in live</w:t>
            </w:r>
            <w:r w:rsidR="00B957DB">
              <w:t xml:space="preserve"> or UIT </w:t>
            </w:r>
            <w:proofErr w:type="gramStart"/>
            <w:r w:rsidR="00B957DB">
              <w:t xml:space="preserve">A </w:t>
            </w:r>
            <w:r w:rsidR="00044A1E">
              <w:t xml:space="preserve"> (</w:t>
            </w:r>
            <w:proofErr w:type="gramEnd"/>
            <w:r w:rsidR="00044A1E">
              <w:t>i.e. test</w:t>
            </w:r>
            <w:r w:rsidR="004877A3">
              <w:t xml:space="preserve"> behaves the same as live).</w:t>
            </w:r>
            <w:r w:rsidR="00C417F2">
              <w:t xml:space="preserve"> </w:t>
            </w:r>
          </w:p>
          <w:p w14:paraId="53C13C53" w14:textId="77777777" w:rsidR="001566D6" w:rsidRDefault="001566D6" w:rsidP="00973728">
            <w:pPr>
              <w:pStyle w:val="BodyTextNormal"/>
              <w:ind w:left="0"/>
              <w:cnfStyle w:val="000000010000" w:firstRow="0" w:lastRow="0" w:firstColumn="0" w:lastColumn="0" w:oddVBand="0" w:evenVBand="0" w:oddHBand="0" w:evenHBand="1" w:firstRowFirstColumn="0" w:firstRowLastColumn="0" w:lastRowFirstColumn="0" w:lastRowLastColumn="0"/>
            </w:pPr>
          </w:p>
        </w:tc>
        <w:tc>
          <w:tcPr>
            <w:tcW w:w="0" w:type="dxa"/>
          </w:tcPr>
          <w:p w14:paraId="37341DA3" w14:textId="77777777" w:rsidR="00843B8A" w:rsidRDefault="00910BF9"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lastRenderedPageBreak/>
              <w:t>Test phase completion report</w:t>
            </w:r>
          </w:p>
        </w:tc>
      </w:tr>
      <w:tr w:rsidR="00E32245" w14:paraId="0223416E" w14:textId="77777777" w:rsidTr="00E859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70868826" w14:textId="77777777" w:rsidR="00E32245" w:rsidRDefault="00E32245" w:rsidP="00003618">
            <w:pPr>
              <w:pStyle w:val="BodyTextNormal"/>
              <w:ind w:left="0"/>
            </w:pPr>
            <w:r>
              <w:t>DIT.EX2.1</w:t>
            </w:r>
          </w:p>
        </w:tc>
        <w:tc>
          <w:tcPr>
            <w:tcW w:w="4087" w:type="dxa"/>
          </w:tcPr>
          <w:p w14:paraId="74220E3E" w14:textId="77777777" w:rsidR="00E32245" w:rsidRDefault="00E32245" w:rsidP="006E7652">
            <w:pPr>
              <w:pStyle w:val="BodyTextNormal"/>
              <w:ind w:left="0"/>
              <w:cnfStyle w:val="000000100000" w:firstRow="0" w:lastRow="0" w:firstColumn="0" w:lastColumn="0" w:oddVBand="0" w:evenVBand="0" w:oddHBand="1" w:evenHBand="0" w:firstRowFirstColumn="0" w:firstRowLastColumn="0" w:lastRowFirstColumn="0" w:lastRowLastColumn="0"/>
            </w:pPr>
            <w:r>
              <w:t xml:space="preserve">Critical DIT business scenarios are run against </w:t>
            </w:r>
            <w:r w:rsidR="006E7652">
              <w:t xml:space="preserve">a combination </w:t>
            </w:r>
            <w:proofErr w:type="gramStart"/>
            <w:r w:rsidR="006E7652">
              <w:t>of  real</w:t>
            </w:r>
            <w:proofErr w:type="gramEnd"/>
            <w:r w:rsidR="006E7652">
              <w:t xml:space="preserve"> </w:t>
            </w:r>
            <w:r>
              <w:t>SMETS2v3 devices</w:t>
            </w:r>
            <w:r w:rsidR="006E7652">
              <w:t xml:space="preserve"> and SMETS2v3 emulators</w:t>
            </w:r>
            <w:r>
              <w:t xml:space="preserve">. 100% test execution </w:t>
            </w:r>
            <w:r w:rsidR="00550CB9">
              <w:t>and 85% pass rate of executed tests.</w:t>
            </w:r>
          </w:p>
        </w:tc>
        <w:tc>
          <w:tcPr>
            <w:tcW w:w="3201" w:type="dxa"/>
          </w:tcPr>
          <w:p w14:paraId="598944DA" w14:textId="77777777" w:rsidR="00E32245" w:rsidRDefault="003E0238"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Test phase completion report</w:t>
            </w:r>
          </w:p>
        </w:tc>
      </w:tr>
      <w:tr w:rsidR="00910BF9" w14:paraId="72792FBE" w14:textId="77777777" w:rsidTr="001566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1D91D176" w14:textId="77777777" w:rsidR="00910BF9" w:rsidRDefault="00910BF9" w:rsidP="00003618">
            <w:pPr>
              <w:pStyle w:val="BodyTextNormal"/>
              <w:ind w:left="0"/>
            </w:pPr>
            <w:r>
              <w:t>DIT.EX</w:t>
            </w:r>
            <w:r w:rsidR="00F21DA3">
              <w:t>3</w:t>
            </w:r>
            <w:r w:rsidR="00861ED1">
              <w:t>.1</w:t>
            </w:r>
          </w:p>
        </w:tc>
        <w:tc>
          <w:tcPr>
            <w:tcW w:w="0" w:type="dxa"/>
          </w:tcPr>
          <w:p w14:paraId="7E1D4DB2" w14:textId="77777777" w:rsidR="00910BF9" w:rsidRDefault="003E0238" w:rsidP="006E7652">
            <w:pPr>
              <w:pStyle w:val="BodyTextNormal"/>
              <w:ind w:left="0"/>
              <w:cnfStyle w:val="000000010000" w:firstRow="0" w:lastRow="0" w:firstColumn="0" w:lastColumn="0" w:oddVBand="0" w:evenVBand="0" w:oddHBand="0" w:evenHBand="1" w:firstRowFirstColumn="0" w:firstRowLastColumn="0" w:lastRowFirstColumn="0" w:lastRowLastColumn="0"/>
            </w:pPr>
            <w:r>
              <w:t xml:space="preserve">All of the </w:t>
            </w:r>
            <w:r w:rsidR="003A5A21">
              <w:t>DIT</w:t>
            </w:r>
            <w:r w:rsidR="009D1C72">
              <w:t xml:space="preserve"> business scenarios are execut</w:t>
            </w:r>
            <w:r w:rsidR="00E85919">
              <w:t>ed</w:t>
            </w:r>
            <w:r w:rsidR="009D1C72">
              <w:t xml:space="preserve"> against each new dual band comms hub type (i.e. for each manufacturer)</w:t>
            </w:r>
            <w:r w:rsidR="006E7652">
              <w:t xml:space="preserve"> using a combination of real SMETS2v3 devices and SMETS2v3 emulators</w:t>
            </w:r>
            <w:r w:rsidR="00820D3F">
              <w:t xml:space="preserve">. 100% test </w:t>
            </w:r>
            <w:proofErr w:type="spellStart"/>
            <w:r w:rsidR="00820D3F">
              <w:t>execution</w:t>
            </w:r>
            <w:r w:rsidR="006E7652">
              <w:t>and</w:t>
            </w:r>
            <w:proofErr w:type="spellEnd"/>
            <w:r w:rsidR="006E7652">
              <w:t xml:space="preserve"> an</w:t>
            </w:r>
            <w:r w:rsidR="00070F1C">
              <w:t xml:space="preserve"> 85% pass rate of executed tests.</w:t>
            </w:r>
          </w:p>
        </w:tc>
        <w:tc>
          <w:tcPr>
            <w:tcW w:w="0" w:type="dxa"/>
          </w:tcPr>
          <w:p w14:paraId="453A8E7D" w14:textId="77777777" w:rsidR="00910BF9" w:rsidRDefault="00F5232C"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Test phase completion report</w:t>
            </w:r>
          </w:p>
        </w:tc>
      </w:tr>
    </w:tbl>
    <w:p w14:paraId="2E29802A" w14:textId="6E74C708" w:rsidR="000F7C8D" w:rsidRPr="005B6C0C" w:rsidRDefault="00973728" w:rsidP="001566D6">
      <w:pPr>
        <w:pStyle w:val="BodyTextNormal"/>
        <w:ind w:left="0"/>
        <w:rPr>
          <w:rFonts w:eastAsia="Times New Roman"/>
          <w:b/>
          <w:bCs/>
          <w:color w:val="5C2071" w:themeColor="accent1"/>
          <w:sz w:val="18"/>
          <w:szCs w:val="20"/>
        </w:rPr>
      </w:pPr>
      <w:r w:rsidRPr="005B6C0C">
        <w:rPr>
          <w:rFonts w:eastAsia="Times New Roman"/>
          <w:b/>
          <w:bCs/>
          <w:color w:val="5C2071" w:themeColor="accent1"/>
          <w:sz w:val="18"/>
          <w:szCs w:val="20"/>
        </w:rPr>
        <w:t xml:space="preserve">Table </w:t>
      </w:r>
      <w:r>
        <w:rPr>
          <w:rFonts w:eastAsia="Times New Roman"/>
          <w:b/>
          <w:bCs/>
          <w:color w:val="5C2071" w:themeColor="accent1"/>
          <w:sz w:val="18"/>
          <w:szCs w:val="20"/>
        </w:rPr>
        <w:fldChar w:fldCharType="begin"/>
      </w:r>
      <w:r w:rsidRPr="005B6C0C">
        <w:rPr>
          <w:rFonts w:eastAsia="Times New Roman"/>
          <w:b/>
          <w:bCs/>
          <w:color w:val="5C2071" w:themeColor="accent1"/>
          <w:sz w:val="18"/>
          <w:szCs w:val="20"/>
        </w:rPr>
        <w:instrText xml:space="preserve"> SEQ Table \* ARABIC </w:instrText>
      </w:r>
      <w:r>
        <w:rPr>
          <w:rFonts w:eastAsia="Times New Roman"/>
          <w:b/>
          <w:bCs/>
          <w:color w:val="5C2071" w:themeColor="accent1"/>
          <w:sz w:val="18"/>
          <w:szCs w:val="20"/>
        </w:rPr>
        <w:fldChar w:fldCharType="separate"/>
      </w:r>
      <w:r w:rsidR="006E5D2F">
        <w:rPr>
          <w:rFonts w:eastAsia="Times New Roman"/>
          <w:b/>
          <w:bCs/>
          <w:noProof/>
          <w:color w:val="5C2071" w:themeColor="accent1"/>
          <w:sz w:val="18"/>
          <w:szCs w:val="20"/>
        </w:rPr>
        <w:t>9</w:t>
      </w:r>
      <w:r>
        <w:rPr>
          <w:rFonts w:eastAsia="Times New Roman"/>
          <w:b/>
          <w:bCs/>
          <w:color w:val="5C2071" w:themeColor="accent1"/>
          <w:sz w:val="18"/>
          <w:szCs w:val="20"/>
        </w:rPr>
        <w:fldChar w:fldCharType="end"/>
      </w:r>
      <w:r w:rsidRPr="005B6C0C">
        <w:rPr>
          <w:rFonts w:eastAsia="Times New Roman"/>
          <w:b/>
          <w:bCs/>
          <w:color w:val="5C2071" w:themeColor="accent1"/>
          <w:sz w:val="18"/>
          <w:szCs w:val="20"/>
        </w:rPr>
        <w:t xml:space="preserve"> DIT Exit Criteria</w:t>
      </w:r>
    </w:p>
    <w:p w14:paraId="092693B8" w14:textId="77777777" w:rsidR="00430241" w:rsidRDefault="008E5A20" w:rsidP="00694BB7">
      <w:pPr>
        <w:pStyle w:val="Heading3"/>
      </w:pPr>
      <w:bookmarkStart w:id="183" w:name="_Ref495581698"/>
      <w:bookmarkStart w:id="184" w:name="_Toc500501664"/>
      <w:r>
        <w:t>Defect Mask</w:t>
      </w:r>
      <w:bookmarkEnd w:id="183"/>
      <w:bookmarkEnd w:id="184"/>
    </w:p>
    <w:p w14:paraId="27FD9FC2" w14:textId="77777777" w:rsidR="007245F6" w:rsidRPr="006E7652" w:rsidRDefault="00AA6D59" w:rsidP="001566D6">
      <w:pPr>
        <w:pStyle w:val="BodyTextNormal"/>
      </w:pPr>
      <w:r>
        <w:t xml:space="preserve">The defect mask will be applied at each DIT exit point and is cumulative </w:t>
      </w:r>
      <w:r w:rsidR="00006C55">
        <w:t>so that any release includes de</w:t>
      </w:r>
      <w:r w:rsidR="007245F6">
        <w:t>fects which are still open from previous releases.</w:t>
      </w:r>
    </w:p>
    <w:p w14:paraId="47E6ABDE" w14:textId="77777777" w:rsidR="008E5A20" w:rsidRDefault="008E5A20" w:rsidP="008E5A20">
      <w:pPr>
        <w:pStyle w:val="BodyTextNormal"/>
      </w:pPr>
      <w:r>
        <w:t xml:space="preserve">The following table lists the standard target thresholds for outstanding test issues in DIT phase, as defined in the Service Provider </w:t>
      </w:r>
      <w:r w:rsidR="00391C54">
        <w:t>c</w:t>
      </w:r>
      <w:r>
        <w:t>ontracts.</w:t>
      </w:r>
      <w:r w:rsidR="00430241">
        <w:t xml:space="preserve"> This table is a variation of the tables in the Testing Approach Document for Release 2.0 </w:t>
      </w:r>
      <w:r w:rsidR="00982CC0">
        <w:t>and</w:t>
      </w:r>
      <w:r w:rsidR="00430241">
        <w:t xml:space="preserve"> the data for DIT remains consistent with the </w:t>
      </w:r>
      <w:r w:rsidR="00982CC0">
        <w:t>Testing Approach Document</w:t>
      </w:r>
      <w:r w:rsidR="00430241">
        <w:t xml:space="preserve">. </w:t>
      </w:r>
    </w:p>
    <w:p w14:paraId="775C4E0B" w14:textId="77777777" w:rsidR="008B74E7" w:rsidRDefault="008B74E7" w:rsidP="00AB0C88">
      <w:pPr>
        <w:pStyle w:val="BodyTextNormal"/>
      </w:pPr>
      <w:r>
        <w:t xml:space="preserve">Selected devices (ESME, GSME and IHD/PPMID) are not included in this defect mask. The manufactures will endeavour to fix defects as part of the commercial contract undertaken with DCC. </w:t>
      </w:r>
    </w:p>
    <w:p w14:paraId="2B2AF981" w14:textId="77777777" w:rsidR="00565EF0" w:rsidRDefault="008B74E7" w:rsidP="00694BB7">
      <w:pPr>
        <w:pStyle w:val="BodyTextNormal"/>
      </w:pPr>
      <w:r>
        <w:t>Any outstanding issues on devices will be reported as part of the test completion.</w:t>
      </w:r>
    </w:p>
    <w:tbl>
      <w:tblPr>
        <w:tblStyle w:val="WithoutHeader"/>
        <w:tblW w:w="0" w:type="auto"/>
        <w:tblInd w:w="959" w:type="dxa"/>
        <w:tblLook w:val="0480" w:firstRow="0" w:lastRow="0" w:firstColumn="1" w:lastColumn="0" w:noHBand="0" w:noVBand="1"/>
      </w:tblPr>
      <w:tblGrid>
        <w:gridCol w:w="1825"/>
        <w:gridCol w:w="1368"/>
        <w:gridCol w:w="1368"/>
        <w:gridCol w:w="1365"/>
        <w:gridCol w:w="1365"/>
        <w:gridCol w:w="1366"/>
      </w:tblGrid>
      <w:tr w:rsidR="00565EF0" w14:paraId="59AB0983" w14:textId="77777777" w:rsidTr="00F223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AB286EE" w14:textId="77777777" w:rsidR="008B0591" w:rsidRDefault="008B0591" w:rsidP="008E5A20">
            <w:pPr>
              <w:pStyle w:val="BodyTextNormal"/>
              <w:ind w:left="0"/>
            </w:pPr>
            <w:r>
              <w:t>Test Issue Severity</w:t>
            </w:r>
          </w:p>
        </w:tc>
        <w:tc>
          <w:tcPr>
            <w:tcW w:w="1409" w:type="dxa"/>
          </w:tcPr>
          <w:p w14:paraId="1DEF33BA" w14:textId="77777777"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1</w:t>
            </w:r>
          </w:p>
        </w:tc>
        <w:tc>
          <w:tcPr>
            <w:tcW w:w="1409" w:type="dxa"/>
          </w:tcPr>
          <w:p w14:paraId="7CA0232F" w14:textId="77777777"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2</w:t>
            </w:r>
          </w:p>
        </w:tc>
        <w:tc>
          <w:tcPr>
            <w:tcW w:w="1409" w:type="dxa"/>
          </w:tcPr>
          <w:p w14:paraId="2672C041" w14:textId="77777777"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3</w:t>
            </w:r>
          </w:p>
        </w:tc>
        <w:tc>
          <w:tcPr>
            <w:tcW w:w="1409" w:type="dxa"/>
          </w:tcPr>
          <w:p w14:paraId="1B4652F6" w14:textId="77777777"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4</w:t>
            </w:r>
          </w:p>
        </w:tc>
        <w:tc>
          <w:tcPr>
            <w:tcW w:w="1410" w:type="dxa"/>
          </w:tcPr>
          <w:p w14:paraId="73E95692" w14:textId="77777777"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5</w:t>
            </w:r>
          </w:p>
        </w:tc>
      </w:tr>
      <w:tr w:rsidR="00565EF0" w14:paraId="03F0BBF3" w14:textId="77777777" w:rsidTr="00565E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198C4C7" w14:textId="77777777" w:rsidR="008B0591" w:rsidRDefault="008B0591" w:rsidP="008E5A20">
            <w:pPr>
              <w:pStyle w:val="BodyTextNormal"/>
              <w:ind w:left="0"/>
            </w:pPr>
            <w:r>
              <w:t>Number of outstanding Issues</w:t>
            </w:r>
          </w:p>
        </w:tc>
        <w:tc>
          <w:tcPr>
            <w:tcW w:w="1409" w:type="dxa"/>
          </w:tcPr>
          <w:p w14:paraId="2CC1C622" w14:textId="77777777"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0</w:t>
            </w:r>
          </w:p>
        </w:tc>
        <w:tc>
          <w:tcPr>
            <w:tcW w:w="1409" w:type="dxa"/>
          </w:tcPr>
          <w:p w14:paraId="20DAD6E7" w14:textId="77777777"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0</w:t>
            </w:r>
          </w:p>
        </w:tc>
        <w:tc>
          <w:tcPr>
            <w:tcW w:w="1409" w:type="dxa"/>
          </w:tcPr>
          <w:p w14:paraId="06731983" w14:textId="77777777"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15</w:t>
            </w:r>
          </w:p>
        </w:tc>
        <w:tc>
          <w:tcPr>
            <w:tcW w:w="1409" w:type="dxa"/>
          </w:tcPr>
          <w:p w14:paraId="08A675E8" w14:textId="77777777"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30</w:t>
            </w:r>
          </w:p>
        </w:tc>
        <w:tc>
          <w:tcPr>
            <w:tcW w:w="1410" w:type="dxa"/>
          </w:tcPr>
          <w:p w14:paraId="75060B69" w14:textId="77777777"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60</w:t>
            </w:r>
          </w:p>
        </w:tc>
      </w:tr>
      <w:tr w:rsidR="00A40F55" w14:paraId="37922A3F" w14:textId="77777777" w:rsidTr="00565E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567160B" w14:textId="77777777" w:rsidR="00A40F55" w:rsidRDefault="00A40F55" w:rsidP="008E5A20">
            <w:pPr>
              <w:pStyle w:val="BodyTextNormal"/>
              <w:ind w:left="0"/>
            </w:pPr>
            <w:r>
              <w:t xml:space="preserve">Work Off Plan Timescales </w:t>
            </w:r>
            <w:r w:rsidRPr="00694BB7">
              <w:rPr>
                <w:sz w:val="16"/>
                <w:szCs w:val="16"/>
              </w:rPr>
              <w:t>(working days</w:t>
            </w:r>
            <w:r w:rsidR="007847F8" w:rsidRPr="00AB0C88">
              <w:rPr>
                <w:sz w:val="16"/>
                <w:szCs w:val="16"/>
              </w:rPr>
              <w:t xml:space="preserve"> from Q</w:t>
            </w:r>
            <w:r w:rsidRPr="00694BB7">
              <w:rPr>
                <w:sz w:val="16"/>
                <w:szCs w:val="16"/>
              </w:rPr>
              <w:t xml:space="preserve">uality </w:t>
            </w:r>
            <w:r w:rsidR="007847F8">
              <w:rPr>
                <w:sz w:val="16"/>
                <w:szCs w:val="16"/>
              </w:rPr>
              <w:t>G</w:t>
            </w:r>
            <w:r w:rsidRPr="00694BB7">
              <w:rPr>
                <w:sz w:val="16"/>
                <w:szCs w:val="16"/>
              </w:rPr>
              <w:t xml:space="preserve">ate </w:t>
            </w:r>
            <w:r w:rsidR="007847F8">
              <w:rPr>
                <w:sz w:val="16"/>
                <w:szCs w:val="16"/>
              </w:rPr>
              <w:t>M</w:t>
            </w:r>
            <w:r w:rsidRPr="00694BB7">
              <w:rPr>
                <w:sz w:val="16"/>
                <w:szCs w:val="16"/>
              </w:rPr>
              <w:t>eeting)</w:t>
            </w:r>
          </w:p>
        </w:tc>
        <w:tc>
          <w:tcPr>
            <w:tcW w:w="1409" w:type="dxa"/>
          </w:tcPr>
          <w:p w14:paraId="1EC589C0" w14:textId="77777777" w:rsidR="00A40F55" w:rsidRDefault="00707228"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n/a</w:t>
            </w:r>
          </w:p>
        </w:tc>
        <w:tc>
          <w:tcPr>
            <w:tcW w:w="1409" w:type="dxa"/>
          </w:tcPr>
          <w:p w14:paraId="1B4257DB" w14:textId="77777777" w:rsidR="00A40F55" w:rsidRDefault="00707228"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n/a</w:t>
            </w:r>
          </w:p>
        </w:tc>
        <w:tc>
          <w:tcPr>
            <w:tcW w:w="1409" w:type="dxa"/>
          </w:tcPr>
          <w:p w14:paraId="5B311C83" w14:textId="77777777" w:rsidR="00A40F55" w:rsidRDefault="00A40F55"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20</w:t>
            </w:r>
          </w:p>
        </w:tc>
        <w:tc>
          <w:tcPr>
            <w:tcW w:w="1409" w:type="dxa"/>
          </w:tcPr>
          <w:p w14:paraId="061FB106" w14:textId="77777777" w:rsidR="00A40F55" w:rsidRDefault="00A40F55"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40</w:t>
            </w:r>
          </w:p>
        </w:tc>
        <w:tc>
          <w:tcPr>
            <w:tcW w:w="1410" w:type="dxa"/>
          </w:tcPr>
          <w:p w14:paraId="08D6E815" w14:textId="77777777" w:rsidR="00A40F55" w:rsidRDefault="00A40F55" w:rsidP="00694BB7">
            <w:pPr>
              <w:pStyle w:val="BodyTextNormal"/>
              <w:keepNext/>
              <w:ind w:left="0"/>
              <w:jc w:val="center"/>
              <w:cnfStyle w:val="000000100000" w:firstRow="0" w:lastRow="0" w:firstColumn="0" w:lastColumn="0" w:oddVBand="0" w:evenVBand="0" w:oddHBand="1" w:evenHBand="0" w:firstRowFirstColumn="0" w:firstRowLastColumn="0" w:lastRowFirstColumn="0" w:lastRowLastColumn="0"/>
            </w:pPr>
            <w:r>
              <w:t>60</w:t>
            </w:r>
          </w:p>
        </w:tc>
      </w:tr>
    </w:tbl>
    <w:p w14:paraId="7D6B8AB3" w14:textId="7A890747" w:rsidR="00283EC3" w:rsidRDefault="00A71045" w:rsidP="00694BB7">
      <w:pPr>
        <w:pStyle w:val="Caption"/>
        <w:ind w:left="720" w:firstLine="131"/>
      </w:pPr>
      <w:r>
        <w:lastRenderedPageBreak/>
        <w:t xml:space="preserve">Table </w:t>
      </w:r>
      <w:r>
        <w:fldChar w:fldCharType="begin"/>
      </w:r>
      <w:r>
        <w:instrText xml:space="preserve"> SEQ Table \* ARABIC </w:instrText>
      </w:r>
      <w:r>
        <w:fldChar w:fldCharType="separate"/>
      </w:r>
      <w:r w:rsidR="006E5D2F">
        <w:rPr>
          <w:noProof/>
        </w:rPr>
        <w:t>10</w:t>
      </w:r>
      <w:r>
        <w:fldChar w:fldCharType="end"/>
      </w:r>
      <w:r>
        <w:t xml:space="preserve"> Defect Mask and Work Off</w:t>
      </w:r>
      <w:r w:rsidR="00B86D18">
        <w:t xml:space="preserve"> Timescales</w:t>
      </w:r>
    </w:p>
    <w:p w14:paraId="21B4F0BC" w14:textId="77777777" w:rsidR="008E5A20" w:rsidRDefault="008E5A20" w:rsidP="008E5A20">
      <w:pPr>
        <w:pStyle w:val="BodyTextNormal"/>
      </w:pPr>
      <w:r>
        <w:t>Note that:</w:t>
      </w:r>
    </w:p>
    <w:p w14:paraId="358431F1" w14:textId="77777777" w:rsidR="008E5A20" w:rsidRDefault="00565EF0" w:rsidP="008E5A20">
      <w:pPr>
        <w:pStyle w:val="BodyTextNormal"/>
        <w:numPr>
          <w:ilvl w:val="0"/>
          <w:numId w:val="19"/>
        </w:numPr>
      </w:pPr>
      <w:r>
        <w:t xml:space="preserve">These figures are </w:t>
      </w:r>
      <w:r w:rsidR="008E5A20">
        <w:t>per Service Provider, i.e. 15 Severity 3s for the DSP, 15 for CSP N and 15 for CSP C/S</w:t>
      </w:r>
    </w:p>
    <w:p w14:paraId="2B7CB5A1" w14:textId="77777777" w:rsidR="008E5A20" w:rsidRDefault="008E5A20" w:rsidP="008E5A20">
      <w:pPr>
        <w:pStyle w:val="BodyTextNormal"/>
        <w:numPr>
          <w:ilvl w:val="0"/>
          <w:numId w:val="19"/>
        </w:numPr>
      </w:pPr>
      <w:r>
        <w:t>The defect masks shall include any security defects within the relevant testing phase</w:t>
      </w:r>
    </w:p>
    <w:p w14:paraId="6A50BB7A" w14:textId="77777777" w:rsidR="008E5A20" w:rsidRDefault="008E5A20" w:rsidP="008E5A20">
      <w:pPr>
        <w:pStyle w:val="BodyTextNormal"/>
        <w:numPr>
          <w:ilvl w:val="0"/>
          <w:numId w:val="19"/>
        </w:numPr>
      </w:pPr>
      <w:r>
        <w:t xml:space="preserve">the </w:t>
      </w:r>
      <w:r w:rsidR="00391C54">
        <w:t>DCC t</w:t>
      </w:r>
      <w:r>
        <w:t xml:space="preserve">est </w:t>
      </w:r>
      <w:r w:rsidR="00391C54">
        <w:t>a</w:t>
      </w:r>
      <w:r>
        <w:t xml:space="preserve">ssurance </w:t>
      </w:r>
      <w:r w:rsidR="00391C54">
        <w:t>b</w:t>
      </w:r>
      <w:r>
        <w:t xml:space="preserve">oard, including industry representatives, may judge that the </w:t>
      </w:r>
      <w:r w:rsidR="00391C54">
        <w:t>DIT Test Phase is complete</w:t>
      </w:r>
      <w:r>
        <w:t xml:space="preserve"> if the target thresholds set in the Exit Criteria for the Test Phase Plan have not been achieved, provided that an agreed work off plan is in place</w:t>
      </w:r>
    </w:p>
    <w:p w14:paraId="363516EE" w14:textId="77777777" w:rsidR="008E5A20" w:rsidRDefault="008E5A20" w:rsidP="008E5A20">
      <w:pPr>
        <w:pStyle w:val="BodyTextNormal"/>
        <w:numPr>
          <w:ilvl w:val="0"/>
          <w:numId w:val="19"/>
        </w:numPr>
      </w:pPr>
      <w:r>
        <w:t xml:space="preserve">If the </w:t>
      </w:r>
      <w:r w:rsidR="00391C54">
        <w:t>DCC t</w:t>
      </w:r>
      <w:r>
        <w:t xml:space="preserve">est </w:t>
      </w:r>
      <w:r w:rsidR="00391C54">
        <w:t>a</w:t>
      </w:r>
      <w:r>
        <w:t xml:space="preserve">ssurance </w:t>
      </w:r>
      <w:r w:rsidR="00391C54">
        <w:t>b</w:t>
      </w:r>
      <w:r>
        <w:t xml:space="preserve">oard, including industry representatives, believes that an exception for a Severity 2 issue at </w:t>
      </w:r>
      <w:r w:rsidR="00565EF0">
        <w:t>DIT</w:t>
      </w:r>
      <w:r>
        <w:t xml:space="preserve"> exit should be considered, DCC will request an ex-committee review by the SEC Panel Testing Advisory Group before confirming </w:t>
      </w:r>
      <w:r w:rsidR="00B86D18">
        <w:t xml:space="preserve">DCC proposal to exit </w:t>
      </w:r>
      <w:r w:rsidR="00565EF0">
        <w:t>DIT</w:t>
      </w:r>
      <w:r w:rsidR="00B86D18">
        <w:t>, which would remain subject to SEC Panel agreement</w:t>
      </w:r>
    </w:p>
    <w:p w14:paraId="2DBD799C" w14:textId="77777777" w:rsidR="008E5A20" w:rsidRPr="008E5A20" w:rsidRDefault="008E5A20" w:rsidP="00F223CC">
      <w:pPr>
        <w:pStyle w:val="BodyTextNormal"/>
      </w:pPr>
    </w:p>
    <w:p w14:paraId="58EF24A5" w14:textId="77777777" w:rsidR="004C1046" w:rsidRDefault="004C1046" w:rsidP="004C1046">
      <w:pPr>
        <w:pStyle w:val="Heading1"/>
      </w:pPr>
      <w:bookmarkStart w:id="185" w:name="_Toc488414612"/>
      <w:bookmarkStart w:id="186" w:name="_Ref489513740"/>
      <w:bookmarkStart w:id="187" w:name="_Toc500501665"/>
      <w:r>
        <w:t xml:space="preserve">Testing </w:t>
      </w:r>
      <w:r w:rsidRPr="00AA47B1">
        <w:t xml:space="preserve">Issue </w:t>
      </w:r>
      <w:r w:rsidRPr="00E124B8">
        <w:t>Management</w:t>
      </w:r>
      <w:bookmarkEnd w:id="185"/>
      <w:bookmarkEnd w:id="186"/>
      <w:bookmarkEnd w:id="187"/>
    </w:p>
    <w:p w14:paraId="695DB903" w14:textId="77777777" w:rsidR="007C32B5" w:rsidRDefault="007C32B5" w:rsidP="004C1046">
      <w:pPr>
        <w:pStyle w:val="BodyTextNormal"/>
      </w:pPr>
      <w:r>
        <w:t>Testing issue management for DIT shall foll</w:t>
      </w:r>
      <w:r w:rsidR="00D17C19">
        <w:t xml:space="preserve">ow the requirements of section </w:t>
      </w:r>
      <w:r>
        <w:t>11 of the Testing Approach Document for Release 2.0, with the following additional item:</w:t>
      </w:r>
    </w:p>
    <w:p w14:paraId="4B8F9795" w14:textId="77777777" w:rsidR="00CE63F9" w:rsidRDefault="00CE63F9" w:rsidP="007C32B5">
      <w:pPr>
        <w:pStyle w:val="ListNumber"/>
        <w:numPr>
          <w:ilvl w:val="0"/>
          <w:numId w:val="45"/>
        </w:numPr>
      </w:pPr>
      <w:r>
        <w:t xml:space="preserve">Should a </w:t>
      </w:r>
      <w:r w:rsidR="00252BA7">
        <w:t>d</w:t>
      </w:r>
      <w:r>
        <w:t xml:space="preserve">evice </w:t>
      </w:r>
      <w:r w:rsidR="00252BA7">
        <w:t>m</w:t>
      </w:r>
      <w:r>
        <w:t xml:space="preserve">anufacturer wish to raise a defect they must complete the relevant form (DCC to provide on request) and then submit the form the SI to complete an entry in HP ALM. DCC will communicate back to the device </w:t>
      </w:r>
      <w:r w:rsidR="00252BA7">
        <w:t>m</w:t>
      </w:r>
      <w:r>
        <w:t xml:space="preserve">anufacturer the defect number and the status. </w:t>
      </w:r>
    </w:p>
    <w:p w14:paraId="5EB713C2" w14:textId="77777777" w:rsidR="00B63ADB" w:rsidRDefault="00167CE0" w:rsidP="00254271">
      <w:pPr>
        <w:pStyle w:val="Heading1"/>
      </w:pPr>
      <w:bookmarkStart w:id="188" w:name="_Ref489512361"/>
      <w:bookmarkStart w:id="189" w:name="_Toc500501666"/>
      <w:r>
        <w:t>Manufacturer Support R</w:t>
      </w:r>
      <w:r w:rsidR="00B63ADB">
        <w:t>equirements</w:t>
      </w:r>
      <w:bookmarkEnd w:id="188"/>
      <w:bookmarkEnd w:id="189"/>
    </w:p>
    <w:p w14:paraId="307DD125" w14:textId="77777777" w:rsidR="005A16AE" w:rsidRDefault="009C5C65" w:rsidP="00167CE0">
      <w:pPr>
        <w:pStyle w:val="BodyTextNormal"/>
      </w:pPr>
      <w:r>
        <w:t>Commercial a</w:t>
      </w:r>
      <w:r w:rsidR="005A16AE">
        <w:t>greements must be agreed and signed with the selected device manufactures for them to provide support into DIT. The contents of the agreements must include:</w:t>
      </w:r>
    </w:p>
    <w:p w14:paraId="65CD3FD9" w14:textId="77777777" w:rsidR="00167CE0" w:rsidRDefault="009C5C65" w:rsidP="00F223CC">
      <w:pPr>
        <w:pStyle w:val="ListBullet"/>
      </w:pPr>
      <w:r>
        <w:t>Device m</w:t>
      </w:r>
      <w:r w:rsidR="00167CE0">
        <w:t xml:space="preserve">anufacturers will support their products through this test phase through a mixture of onsite and remote support activities. </w:t>
      </w:r>
    </w:p>
    <w:p w14:paraId="0E1745A5" w14:textId="77777777" w:rsidR="00707F8A" w:rsidRDefault="00707F8A">
      <w:pPr>
        <w:pStyle w:val="ListBullet"/>
      </w:pPr>
      <w:r>
        <w:t>Where the support is required on site, the manufacturer will collect the Zig</w:t>
      </w:r>
      <w:r w:rsidR="009C5C65">
        <w:t>B</w:t>
      </w:r>
      <w:r>
        <w:t xml:space="preserve">ee logs using their own tools. </w:t>
      </w:r>
    </w:p>
    <w:p w14:paraId="2DD78E4E" w14:textId="77777777" w:rsidR="00707F8A" w:rsidRDefault="00707F8A">
      <w:pPr>
        <w:pStyle w:val="ListBullet"/>
      </w:pPr>
      <w:r>
        <w:t xml:space="preserve">Where remote support is </w:t>
      </w:r>
      <w:r w:rsidR="00541A5B">
        <w:t>required,</w:t>
      </w:r>
      <w:r>
        <w:t xml:space="preserve"> and a defect is raised </w:t>
      </w:r>
      <w:r w:rsidR="00AD1271">
        <w:t>the SI</w:t>
      </w:r>
      <w:r>
        <w:t xml:space="preserve"> will be allocated </w:t>
      </w:r>
      <w:r w:rsidR="00AD1271">
        <w:t xml:space="preserve">the defect </w:t>
      </w:r>
      <w:r>
        <w:t>to the appropriate fix organisation</w:t>
      </w:r>
      <w:r w:rsidR="00AD1271">
        <w:t xml:space="preserve"> </w:t>
      </w:r>
      <w:r>
        <w:t>after triage. The DCC and its service providers will provide all the necessary logs to the device manufacture and follow up on actions through the normal process.</w:t>
      </w:r>
    </w:p>
    <w:p w14:paraId="417B0520" w14:textId="20D05B24" w:rsidR="005A16AE" w:rsidRDefault="005A16AE">
      <w:pPr>
        <w:pStyle w:val="ListBullet"/>
      </w:pPr>
      <w:r>
        <w:t xml:space="preserve">Defects must be managed in line with the process and fix time described in </w:t>
      </w:r>
      <w:r>
        <w:fldChar w:fldCharType="begin"/>
      </w:r>
      <w:r>
        <w:instrText xml:space="preserve"> REF _Ref489513740 \h </w:instrText>
      </w:r>
      <w:r>
        <w:fldChar w:fldCharType="separate"/>
      </w:r>
      <w:r w:rsidR="006E5D2F">
        <w:t xml:space="preserve">Testing </w:t>
      </w:r>
      <w:r w:rsidR="006E5D2F" w:rsidRPr="00AA47B1">
        <w:t xml:space="preserve">Issue </w:t>
      </w:r>
      <w:r w:rsidR="006E5D2F" w:rsidRPr="00E124B8">
        <w:t>Management</w:t>
      </w:r>
      <w:r>
        <w:fldChar w:fldCharType="end"/>
      </w:r>
    </w:p>
    <w:p w14:paraId="27807EB5" w14:textId="77777777" w:rsidR="005A16AE" w:rsidRDefault="005A16AE">
      <w:pPr>
        <w:pStyle w:val="ListBullet"/>
      </w:pPr>
      <w:r>
        <w:lastRenderedPageBreak/>
        <w:t xml:space="preserve">Onsite support to be available with at least </w:t>
      </w:r>
      <w:r w:rsidR="008C77AD">
        <w:t>one working days’ notice</w:t>
      </w:r>
      <w:r>
        <w:t>.</w:t>
      </w:r>
    </w:p>
    <w:p w14:paraId="0789B6AE" w14:textId="77777777" w:rsidR="00AD1271" w:rsidRDefault="00AD1271">
      <w:pPr>
        <w:pStyle w:val="ListBullet"/>
      </w:pPr>
      <w:r>
        <w:t>Manufacturers will provide replacement units with the associated data as necessary to continue testing in the event of a faulty unit being discovered.</w:t>
      </w:r>
    </w:p>
    <w:p w14:paraId="4931EB48" w14:textId="77777777" w:rsidR="00B63ADB" w:rsidRDefault="00B63ADB" w:rsidP="00254271">
      <w:pPr>
        <w:pStyle w:val="Heading2"/>
      </w:pPr>
      <w:bookmarkStart w:id="190" w:name="_Toc500501667"/>
      <w:r>
        <w:t>I</w:t>
      </w:r>
      <w:r w:rsidR="00E020FF">
        <w:t xml:space="preserve">nstallation </w:t>
      </w:r>
      <w:r>
        <w:t>&amp;</w:t>
      </w:r>
      <w:r w:rsidR="00E020FF">
        <w:t xml:space="preserve"> </w:t>
      </w:r>
      <w:r>
        <w:t>C</w:t>
      </w:r>
      <w:r w:rsidR="00E020FF">
        <w:t>ommissioning</w:t>
      </w:r>
      <w:bookmarkEnd w:id="190"/>
    </w:p>
    <w:p w14:paraId="1B1BFA3B" w14:textId="77777777" w:rsidR="00707F8A" w:rsidRPr="00707F8A" w:rsidRDefault="00707F8A" w:rsidP="00707F8A">
      <w:pPr>
        <w:pStyle w:val="BodyTextNormal"/>
      </w:pPr>
      <w:r>
        <w:t xml:space="preserve">For </w:t>
      </w:r>
      <w:r w:rsidR="00391C54">
        <w:t>i</w:t>
      </w:r>
      <w:r>
        <w:t xml:space="preserve">nstall and </w:t>
      </w:r>
      <w:r w:rsidR="00391C54">
        <w:t>c</w:t>
      </w:r>
      <w:r>
        <w:t>ommission</w:t>
      </w:r>
      <w:r w:rsidR="00E020FF">
        <w:t xml:space="preserve"> activities</w:t>
      </w:r>
      <w:r>
        <w:t xml:space="preserve"> the onsite support is required from </w:t>
      </w:r>
      <w:r w:rsidR="009C5C65">
        <w:t>d</w:t>
      </w:r>
      <w:r>
        <w:t xml:space="preserve">evice </w:t>
      </w:r>
      <w:r w:rsidR="009C5C65">
        <w:t>m</w:t>
      </w:r>
      <w:r>
        <w:t>anufacture</w:t>
      </w:r>
      <w:r w:rsidR="009C5C65">
        <w:t>r</w:t>
      </w:r>
      <w:r>
        <w:t xml:space="preserve">s. CSPs will represent </w:t>
      </w:r>
      <w:r w:rsidR="009C5C65">
        <w:t>c</w:t>
      </w:r>
      <w:r>
        <w:t xml:space="preserve">ommunication </w:t>
      </w:r>
      <w:r w:rsidR="009C5C65">
        <w:t>h</w:t>
      </w:r>
      <w:r>
        <w:t xml:space="preserve">ub </w:t>
      </w:r>
      <w:r w:rsidR="009C5C65">
        <w:t>m</w:t>
      </w:r>
      <w:r>
        <w:t xml:space="preserve">anufactures in this case. </w:t>
      </w:r>
      <w:r w:rsidR="009C5C65">
        <w:t>Device</w:t>
      </w:r>
      <w:r>
        <w:t xml:space="preserve"> manufacture</w:t>
      </w:r>
      <w:r w:rsidR="009C5C65">
        <w:t>r</w:t>
      </w:r>
      <w:r>
        <w:t xml:space="preserve">s must provide onsite support for this part of testing due to the critical nature of install and commission.  </w:t>
      </w:r>
    </w:p>
    <w:p w14:paraId="1B5B7171" w14:textId="77777777" w:rsidR="00707F8A" w:rsidRDefault="00707F8A" w:rsidP="00707F8A">
      <w:pPr>
        <w:pStyle w:val="Heading2"/>
      </w:pPr>
      <w:bookmarkStart w:id="191" w:name="_Toc500501668"/>
      <w:r>
        <w:t>Firmware U</w:t>
      </w:r>
      <w:r w:rsidR="00B63ADB">
        <w:t>pgrades</w:t>
      </w:r>
      <w:bookmarkEnd w:id="191"/>
    </w:p>
    <w:p w14:paraId="1E1BC4E2" w14:textId="77777777" w:rsidR="00707F8A" w:rsidRDefault="00707F8A" w:rsidP="00707F8A">
      <w:pPr>
        <w:pStyle w:val="BodyTextNormal"/>
      </w:pPr>
      <w:r>
        <w:t xml:space="preserve">Where an Over </w:t>
      </w:r>
      <w:r w:rsidR="00962546">
        <w:t>the</w:t>
      </w:r>
      <w:r>
        <w:t xml:space="preserve"> Air (OTA) firmware upgrade is required from a device manufacture</w:t>
      </w:r>
      <w:r w:rsidR="009C5C65">
        <w:t>r</w:t>
      </w:r>
      <w:r w:rsidR="00E020FF">
        <w:t>,</w:t>
      </w:r>
      <w:r>
        <w:t xml:space="preserve"> th</w:t>
      </w:r>
      <w:r w:rsidR="00E020FF">
        <w:t>at</w:t>
      </w:r>
      <w:r>
        <w:t xml:space="preserve"> manufacture</w:t>
      </w:r>
      <w:r w:rsidR="009C5C65">
        <w:t>r</w:t>
      </w:r>
      <w:r>
        <w:t xml:space="preserve"> will provide</w:t>
      </w:r>
      <w:r w:rsidR="00E020FF">
        <w:t xml:space="preserve"> the following</w:t>
      </w:r>
      <w:r>
        <w:t xml:space="preserve"> to the DCC:</w:t>
      </w:r>
    </w:p>
    <w:p w14:paraId="2A5CDADC" w14:textId="77777777" w:rsidR="00707F8A" w:rsidRDefault="00B86D18">
      <w:pPr>
        <w:pStyle w:val="ListBullet"/>
      </w:pPr>
      <w:r>
        <w:t xml:space="preserve">DCC Testing </w:t>
      </w:r>
      <w:r w:rsidR="00707F8A">
        <w:t>CPL documentation for the new firmware</w:t>
      </w:r>
    </w:p>
    <w:p w14:paraId="4744EBB5" w14:textId="77777777" w:rsidR="00707F8A" w:rsidRDefault="00707F8A">
      <w:pPr>
        <w:pStyle w:val="ListBullet"/>
      </w:pPr>
      <w:r>
        <w:t>Release notes for the new firmware</w:t>
      </w:r>
    </w:p>
    <w:p w14:paraId="3A136B07" w14:textId="77777777" w:rsidR="00707F8A" w:rsidRDefault="00707F8A">
      <w:pPr>
        <w:pStyle w:val="ListBullet"/>
      </w:pPr>
      <w:r>
        <w:t>OTA image</w:t>
      </w:r>
    </w:p>
    <w:p w14:paraId="15FDB114" w14:textId="77777777" w:rsidR="00707F8A" w:rsidRDefault="00707F8A">
      <w:pPr>
        <w:pStyle w:val="ListBullet"/>
      </w:pPr>
      <w:r>
        <w:t xml:space="preserve">OTA </w:t>
      </w:r>
      <w:r w:rsidR="009C5C65">
        <w:t>h</w:t>
      </w:r>
      <w:r>
        <w:t>eader</w:t>
      </w:r>
    </w:p>
    <w:p w14:paraId="407F1552" w14:textId="77777777" w:rsidR="0002474D" w:rsidRDefault="00707F8A" w:rsidP="00254271">
      <w:pPr>
        <w:pStyle w:val="BodyTextNormal"/>
      </w:pPr>
      <w:r>
        <w:t>If the OTA process is not possible then the device manufacturer must attend site and manually upgrade the devices. The manufacturer must remain on site until the upgrade is</w:t>
      </w:r>
      <w:r w:rsidR="001B6516">
        <w:t xml:space="preserve"> complete and</w:t>
      </w:r>
      <w:r>
        <w:t xml:space="preserve"> proven to be successful</w:t>
      </w:r>
      <w:r w:rsidR="0002474D">
        <w:t>. If this is not possible the device may become suspended.</w:t>
      </w:r>
    </w:p>
    <w:p w14:paraId="6661C873" w14:textId="77777777" w:rsidR="00CE7822" w:rsidRDefault="0002474D" w:rsidP="00254271">
      <w:pPr>
        <w:pStyle w:val="BodyTextNormal"/>
        <w:sectPr w:rsidR="00CE7822" w:rsidSect="00BF4EF0">
          <w:pgSz w:w="11900" w:h="16840" w:code="9"/>
          <w:pgMar w:top="1922" w:right="1134" w:bottom="1440" w:left="1134" w:header="340" w:footer="397" w:gutter="0"/>
          <w:cols w:space="708"/>
          <w:docGrid w:linePitch="299"/>
        </w:sectPr>
      </w:pPr>
      <w:r>
        <w:t xml:space="preserve">The CPL and release notes must be provided by the device manufacturer whenever a new firmware is required. It must be approved at the </w:t>
      </w:r>
      <w:r w:rsidR="00391C54">
        <w:t>DCC c</w:t>
      </w:r>
      <w:r>
        <w:t xml:space="preserve">hange </w:t>
      </w:r>
      <w:r w:rsidR="00391C54">
        <w:t>r</w:t>
      </w:r>
      <w:r>
        <w:t xml:space="preserve">elease </w:t>
      </w:r>
      <w:r w:rsidR="00391C54">
        <w:t>b</w:t>
      </w:r>
      <w:r>
        <w:t>oard before it can be deployed and used in the test environment.</w:t>
      </w:r>
      <w:r w:rsidR="00254271">
        <w:br w:type="page"/>
      </w:r>
    </w:p>
    <w:p w14:paraId="5053BF90" w14:textId="77777777" w:rsidR="00254271" w:rsidRDefault="00254271" w:rsidP="00A950AE">
      <w:pPr>
        <w:pStyle w:val="AppendixHeading"/>
      </w:pPr>
      <w:bookmarkStart w:id="192" w:name="_Toc489514802"/>
      <w:bookmarkStart w:id="193" w:name="_Toc490136565"/>
      <w:bookmarkStart w:id="194" w:name="_Toc491161359"/>
      <w:bookmarkStart w:id="195" w:name="_Toc491161488"/>
      <w:bookmarkStart w:id="196" w:name="_Toc491161604"/>
      <w:bookmarkStart w:id="197" w:name="_Toc491161715"/>
      <w:bookmarkStart w:id="198" w:name="_Ref489016055"/>
      <w:bookmarkStart w:id="199" w:name="_Ref490136005"/>
      <w:bookmarkStart w:id="200" w:name="_Toc500501669"/>
      <w:bookmarkEnd w:id="192"/>
      <w:bookmarkEnd w:id="193"/>
      <w:bookmarkEnd w:id="194"/>
      <w:bookmarkEnd w:id="195"/>
      <w:bookmarkEnd w:id="196"/>
      <w:bookmarkEnd w:id="197"/>
      <w:r>
        <w:lastRenderedPageBreak/>
        <w:t>Test Plan</w:t>
      </w:r>
      <w:bookmarkEnd w:id="198"/>
      <w:bookmarkEnd w:id="199"/>
      <w:bookmarkEnd w:id="200"/>
    </w:p>
    <w:p w14:paraId="37E8E4B5" w14:textId="77777777" w:rsidR="004B1C16" w:rsidRDefault="00CD730C" w:rsidP="0027047D">
      <w:pPr>
        <w:pStyle w:val="BodyTextNormal"/>
      </w:pPr>
      <w:r>
        <w:t xml:space="preserve">The </w:t>
      </w:r>
      <w:r w:rsidR="004B1C16">
        <w:t>ZIP</w:t>
      </w:r>
      <w:r w:rsidR="00391C54">
        <w:t xml:space="preserve"> file</w:t>
      </w:r>
      <w:r w:rsidR="004B1C16">
        <w:t xml:space="preserve"> </w:t>
      </w:r>
      <w:r>
        <w:t xml:space="preserve">attached below are the detailed description of each of the </w:t>
      </w:r>
      <w:r w:rsidR="00391C54">
        <w:t>b</w:t>
      </w:r>
      <w:r>
        <w:t xml:space="preserve">usiness </w:t>
      </w:r>
      <w:r w:rsidR="00391C54">
        <w:t>s</w:t>
      </w:r>
      <w:r>
        <w:t xml:space="preserve">cenarios to be tested </w:t>
      </w:r>
      <w:r w:rsidR="00F50783">
        <w:t>in Device Integration Testing.</w:t>
      </w:r>
      <w:r w:rsidR="004B1C16">
        <w:t xml:space="preserve"> </w:t>
      </w:r>
      <w:r w:rsidR="001D0DE7">
        <w:t>The file</w:t>
      </w:r>
      <w:r w:rsidR="004B1C16">
        <w:t xml:space="preserve"> includes</w:t>
      </w:r>
    </w:p>
    <w:p w14:paraId="7C9AD515" w14:textId="77777777" w:rsidR="004B1C16" w:rsidRDefault="004B1C16" w:rsidP="00694BB7">
      <w:pPr>
        <w:pStyle w:val="ListBullet"/>
      </w:pPr>
      <w:r>
        <w:t xml:space="preserve">Critical </w:t>
      </w:r>
      <w:r w:rsidR="00391C54">
        <w:t>b</w:t>
      </w:r>
      <w:r>
        <w:t xml:space="preserve">usiness </w:t>
      </w:r>
      <w:r w:rsidR="00391C54">
        <w:t>s</w:t>
      </w:r>
      <w:r>
        <w:t>cenarios</w:t>
      </w:r>
    </w:p>
    <w:p w14:paraId="5AED84F5" w14:textId="77777777" w:rsidR="001D0DE7" w:rsidRDefault="001D0DE7" w:rsidP="00694BB7">
      <w:pPr>
        <w:pStyle w:val="ListBullet"/>
      </w:pPr>
      <w:r>
        <w:t xml:space="preserve">Decommission </w:t>
      </w:r>
      <w:r w:rsidR="00391C54">
        <w:t>d</w:t>
      </w:r>
      <w:r>
        <w:t>evice</w:t>
      </w:r>
    </w:p>
    <w:p w14:paraId="65128E6F" w14:textId="77777777" w:rsidR="001D0DE7" w:rsidRDefault="001D0DE7" w:rsidP="00694BB7">
      <w:pPr>
        <w:pStyle w:val="ListBullet"/>
      </w:pPr>
      <w:r>
        <w:t>In Home Displays (IHD)</w:t>
      </w:r>
    </w:p>
    <w:p w14:paraId="13EF1397" w14:textId="77777777" w:rsidR="001D0DE7" w:rsidRDefault="001D0DE7" w:rsidP="00694BB7">
      <w:pPr>
        <w:pStyle w:val="ListBullet"/>
      </w:pPr>
      <w:r>
        <w:t xml:space="preserve">Install and </w:t>
      </w:r>
      <w:r w:rsidR="00391C54">
        <w:t>c</w:t>
      </w:r>
      <w:r>
        <w:t>ommission (MOP)</w:t>
      </w:r>
    </w:p>
    <w:p w14:paraId="55CF4479" w14:textId="77777777" w:rsidR="001D0DE7" w:rsidRDefault="001D0DE7" w:rsidP="00694BB7">
      <w:pPr>
        <w:pStyle w:val="ListBullet"/>
      </w:pPr>
      <w:r>
        <w:t xml:space="preserve">No WAN </w:t>
      </w:r>
      <w:r w:rsidR="00391C54">
        <w:t>i</w:t>
      </w:r>
      <w:r>
        <w:t xml:space="preserve">nstallation </w:t>
      </w:r>
      <w:r w:rsidR="00391C54">
        <w:t>u</w:t>
      </w:r>
      <w:r>
        <w:t xml:space="preserve">sing </w:t>
      </w:r>
      <w:r w:rsidR="00391C54">
        <w:t>l</w:t>
      </w:r>
      <w:r>
        <w:t xml:space="preserve">ocal </w:t>
      </w:r>
      <w:r w:rsidR="00391C54">
        <w:t>c</w:t>
      </w:r>
      <w:r>
        <w:t xml:space="preserve">ommand </w:t>
      </w:r>
      <w:r w:rsidR="00391C54">
        <w:t>d</w:t>
      </w:r>
      <w:r>
        <w:t>elivery</w:t>
      </w:r>
    </w:p>
    <w:p w14:paraId="0B82ADC7" w14:textId="77777777" w:rsidR="001D0DE7" w:rsidRDefault="001D0DE7" w:rsidP="00694BB7">
      <w:pPr>
        <w:pStyle w:val="ListBullet"/>
      </w:pPr>
      <w:r>
        <w:t xml:space="preserve">Org </w:t>
      </w:r>
      <w:r w:rsidR="00391C54">
        <w:t>c</w:t>
      </w:r>
      <w:r>
        <w:t xml:space="preserve">ertificates, </w:t>
      </w:r>
      <w:r w:rsidR="00391C54">
        <w:t>d</w:t>
      </w:r>
      <w:r>
        <w:t xml:space="preserve">evice </w:t>
      </w:r>
      <w:r w:rsidR="00391C54">
        <w:t>c</w:t>
      </w:r>
      <w:r>
        <w:t xml:space="preserve">ertificates, </w:t>
      </w:r>
      <w:r w:rsidR="00391C54">
        <w:t>m</w:t>
      </w:r>
      <w:r>
        <w:t xml:space="preserve">eter </w:t>
      </w:r>
      <w:r w:rsidR="00391C54">
        <w:t>r</w:t>
      </w:r>
      <w:r>
        <w:t xml:space="preserve">eading and </w:t>
      </w:r>
      <w:r w:rsidR="00391C54">
        <w:t>p</w:t>
      </w:r>
      <w:r>
        <w:t xml:space="preserve">rice </w:t>
      </w:r>
      <w:r w:rsidR="00391C54">
        <w:t>u</w:t>
      </w:r>
      <w:r>
        <w:t>pdate</w:t>
      </w:r>
    </w:p>
    <w:p w14:paraId="2F515A46" w14:textId="77777777" w:rsidR="001D0DE7" w:rsidRDefault="001D0DE7" w:rsidP="00694BB7">
      <w:pPr>
        <w:pStyle w:val="ListBullet"/>
      </w:pPr>
      <w:r>
        <w:t>Prepayment</w:t>
      </w:r>
    </w:p>
    <w:p w14:paraId="5F0104FF" w14:textId="77777777" w:rsidR="001D0DE7" w:rsidRDefault="001D0DE7" w:rsidP="00694BB7">
      <w:pPr>
        <w:pStyle w:val="ListBullet"/>
      </w:pPr>
      <w:r>
        <w:t xml:space="preserve">Change of </w:t>
      </w:r>
      <w:r w:rsidR="00391C54">
        <w:t>m</w:t>
      </w:r>
      <w:r>
        <w:t xml:space="preserve">ode and </w:t>
      </w:r>
      <w:r w:rsidR="00391C54">
        <w:t>f</w:t>
      </w:r>
      <w:r>
        <w:t>irmware</w:t>
      </w:r>
    </w:p>
    <w:p w14:paraId="4529951C" w14:textId="77777777" w:rsidR="001D0DE7" w:rsidRDefault="001D0DE7" w:rsidP="00694BB7">
      <w:pPr>
        <w:pStyle w:val="ListBullet"/>
      </w:pPr>
      <w:r>
        <w:t>Change of Supplier</w:t>
      </w:r>
    </w:p>
    <w:p w14:paraId="674A3148" w14:textId="77777777" w:rsidR="001D0DE7" w:rsidRDefault="001D0DE7" w:rsidP="00694BB7">
      <w:pPr>
        <w:pStyle w:val="ListBullet"/>
      </w:pPr>
      <w:r>
        <w:t>Change of Tenancy</w:t>
      </w:r>
    </w:p>
    <w:p w14:paraId="24517664" w14:textId="77777777" w:rsidR="001D0DE7" w:rsidRDefault="001D0DE7" w:rsidP="00694BB7">
      <w:pPr>
        <w:pStyle w:val="ListBullet"/>
      </w:pPr>
      <w:r>
        <w:t xml:space="preserve">Comms Hub </w:t>
      </w:r>
      <w:r w:rsidR="00391C54">
        <w:t>r</w:t>
      </w:r>
      <w:r>
        <w:t>eplacement</w:t>
      </w:r>
    </w:p>
    <w:p w14:paraId="6437AEFF" w14:textId="77777777" w:rsidR="00A12498" w:rsidRDefault="005C3D5F" w:rsidP="00694BB7">
      <w:pPr>
        <w:pStyle w:val="BodyTextNormal"/>
      </w:pPr>
      <w:r>
        <w:rPr>
          <w:noProof/>
        </w:rPr>
        <w:object w:dxaOrig="2191" w:dyaOrig="810" w14:anchorId="0349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44.25pt" o:ole="">
            <v:imagedata r:id="rId16" o:title=""/>
          </v:shape>
          <o:OLEObject Type="Embed" ProgID="Package" ShapeID="_x0000_i1025" DrawAspect="Content" ObjectID="_1589308382" r:id="rId17"/>
        </w:object>
      </w:r>
    </w:p>
    <w:p w14:paraId="47415037" w14:textId="77777777" w:rsidR="005449E1" w:rsidRPr="003C408D" w:rsidRDefault="005449E1" w:rsidP="005404E6">
      <w:pPr>
        <w:pStyle w:val="TableText-Left"/>
        <w:rPr>
          <w:b/>
          <w:bCs/>
        </w:rPr>
        <w:sectPr w:rsidR="005449E1" w:rsidRPr="003C408D" w:rsidSect="00CF55A7">
          <w:type w:val="continuous"/>
          <w:pgSz w:w="16840" w:h="11900" w:orient="landscape" w:code="9"/>
          <w:pgMar w:top="1134" w:right="1440" w:bottom="1134" w:left="1922" w:header="340" w:footer="397" w:gutter="0"/>
          <w:cols w:space="708"/>
          <w:docGrid w:linePitch="299"/>
        </w:sectPr>
      </w:pPr>
    </w:p>
    <w:p w14:paraId="2FAF372E" w14:textId="77777777" w:rsidR="00B63ADB" w:rsidRDefault="00254271" w:rsidP="00254271">
      <w:pPr>
        <w:pStyle w:val="AppendixHeading"/>
      </w:pPr>
      <w:bookmarkStart w:id="201" w:name="_Toc500501670"/>
      <w:r>
        <w:lastRenderedPageBreak/>
        <w:t>RASCI</w:t>
      </w:r>
      <w:bookmarkEnd w:id="201"/>
    </w:p>
    <w:p w14:paraId="6FE4BA72" w14:textId="77777777" w:rsidR="00CF55A7" w:rsidRDefault="00CF55A7" w:rsidP="0002474D">
      <w:pPr>
        <w:pStyle w:val="BodyTextNormal"/>
        <w:sectPr w:rsidR="00CF55A7" w:rsidSect="00CF55A7">
          <w:pgSz w:w="16840" w:h="11900" w:orient="landscape" w:code="9"/>
          <w:pgMar w:top="1134" w:right="1440" w:bottom="1134" w:left="1922" w:header="340" w:footer="397" w:gutter="0"/>
          <w:cols w:space="708"/>
          <w:docGrid w:linePitch="299"/>
        </w:sectPr>
      </w:pPr>
    </w:p>
    <w:p w14:paraId="34D1A658" w14:textId="77777777" w:rsidR="007C6274" w:rsidRDefault="007C6274" w:rsidP="0002474D">
      <w:pPr>
        <w:pStyle w:val="BodyTextNormal"/>
      </w:pPr>
      <w:r>
        <w:t>R – Responsible</w:t>
      </w:r>
    </w:p>
    <w:p w14:paraId="69E74C6B" w14:textId="77777777" w:rsidR="00DC61E2" w:rsidRDefault="007C6274" w:rsidP="0002474D">
      <w:pPr>
        <w:pStyle w:val="BodyTextNormal"/>
      </w:pPr>
      <w:r>
        <w:t>A – Accountable</w:t>
      </w:r>
    </w:p>
    <w:p w14:paraId="696B8587" w14:textId="77777777" w:rsidR="00DC61E2" w:rsidRDefault="00DC61E2" w:rsidP="00DC61E2">
      <w:pPr>
        <w:pStyle w:val="BodyTextNormal"/>
      </w:pPr>
      <w:r>
        <w:t>S – Supporting</w:t>
      </w:r>
    </w:p>
    <w:p w14:paraId="5CEE7205" w14:textId="77777777" w:rsidR="00DC61E2" w:rsidRDefault="009A4BFC" w:rsidP="00DC61E2">
      <w:pPr>
        <w:pStyle w:val="BodyTextNormal"/>
      </w:pPr>
      <w:r>
        <w:t>C -</w:t>
      </w:r>
      <w:r w:rsidR="00DC61E2">
        <w:t xml:space="preserve"> Consulted</w:t>
      </w:r>
    </w:p>
    <w:p w14:paraId="42990BD3" w14:textId="77777777" w:rsidR="00DC61E2" w:rsidRDefault="00DC61E2" w:rsidP="00DC61E2">
      <w:pPr>
        <w:pStyle w:val="BodyTextNormal"/>
      </w:pPr>
      <w:r>
        <w:t>I - Informed</w:t>
      </w:r>
    </w:p>
    <w:p w14:paraId="0467679C" w14:textId="77777777" w:rsidR="00CF55A7" w:rsidRDefault="00CF55A7" w:rsidP="0002474D">
      <w:pPr>
        <w:pStyle w:val="BodyTextNormal"/>
        <w:sectPr w:rsidR="00CF55A7" w:rsidSect="00CF55A7">
          <w:type w:val="continuous"/>
          <w:pgSz w:w="16840" w:h="11900" w:orient="landscape" w:code="9"/>
          <w:pgMar w:top="1134" w:right="1440" w:bottom="1134" w:left="1922" w:header="340" w:footer="397" w:gutter="0"/>
          <w:cols w:num="2" w:space="708"/>
          <w:docGrid w:linePitch="299"/>
        </w:sectPr>
      </w:pPr>
    </w:p>
    <w:tbl>
      <w:tblPr>
        <w:tblStyle w:val="TableTemplate1"/>
        <w:tblW w:w="12499" w:type="dxa"/>
        <w:tblInd w:w="959" w:type="dxa"/>
        <w:tblLayout w:type="fixed"/>
        <w:tblLook w:val="04A0" w:firstRow="1" w:lastRow="0" w:firstColumn="1" w:lastColumn="0" w:noHBand="0" w:noVBand="1"/>
      </w:tblPr>
      <w:tblGrid>
        <w:gridCol w:w="3164"/>
        <w:gridCol w:w="1167"/>
        <w:gridCol w:w="1167"/>
        <w:gridCol w:w="1167"/>
        <w:gridCol w:w="1167"/>
        <w:gridCol w:w="1323"/>
        <w:gridCol w:w="1010"/>
        <w:gridCol w:w="1167"/>
        <w:gridCol w:w="1167"/>
      </w:tblGrid>
      <w:tr w:rsidR="00AB722D" w:rsidRPr="00CF55A7" w14:paraId="3830751F" w14:textId="77777777" w:rsidTr="00E960E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DFE89DE" w14:textId="77777777" w:rsidR="00AB722D" w:rsidRPr="00CF55A7" w:rsidRDefault="00AB722D" w:rsidP="007C6274">
            <w:pPr>
              <w:spacing w:before="0" w:after="0"/>
              <w:jc w:val="center"/>
              <w:rPr>
                <w:rFonts w:ascii="Calibri" w:eastAsia="Times New Roman" w:hAnsi="Calibri"/>
                <w:bCs/>
                <w:color w:val="FFFFFF"/>
                <w:sz w:val="18"/>
                <w:lang w:eastAsia="en-GB"/>
              </w:rPr>
            </w:pPr>
            <w:r w:rsidRPr="00CF55A7">
              <w:rPr>
                <w:rFonts w:ascii="Calibri" w:eastAsia="Times New Roman" w:hAnsi="Calibri"/>
                <w:bCs/>
                <w:color w:val="FFFFFF"/>
                <w:sz w:val="18"/>
                <w:lang w:eastAsia="en-GB"/>
              </w:rPr>
              <w:t>Task</w:t>
            </w:r>
          </w:p>
        </w:tc>
        <w:tc>
          <w:tcPr>
            <w:tcW w:w="1167" w:type="dxa"/>
            <w:noWrap/>
            <w:hideMark/>
          </w:tcPr>
          <w:p w14:paraId="78FBB3FB"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SI</w:t>
            </w:r>
          </w:p>
        </w:tc>
        <w:tc>
          <w:tcPr>
            <w:tcW w:w="1167" w:type="dxa"/>
            <w:noWrap/>
            <w:hideMark/>
          </w:tcPr>
          <w:p w14:paraId="6B349613"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DSP</w:t>
            </w:r>
          </w:p>
        </w:tc>
        <w:tc>
          <w:tcPr>
            <w:tcW w:w="1167" w:type="dxa"/>
            <w:noWrap/>
            <w:hideMark/>
          </w:tcPr>
          <w:p w14:paraId="5B6E3456"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CSP CS</w:t>
            </w:r>
          </w:p>
        </w:tc>
        <w:tc>
          <w:tcPr>
            <w:tcW w:w="1167" w:type="dxa"/>
            <w:noWrap/>
            <w:hideMark/>
          </w:tcPr>
          <w:p w14:paraId="2DDAB490"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CSP N</w:t>
            </w:r>
          </w:p>
        </w:tc>
        <w:tc>
          <w:tcPr>
            <w:tcW w:w="1323" w:type="dxa"/>
            <w:noWrap/>
            <w:hideMark/>
          </w:tcPr>
          <w:p w14:paraId="3A4DD2AD"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Device Manufacture</w:t>
            </w:r>
          </w:p>
        </w:tc>
        <w:tc>
          <w:tcPr>
            <w:tcW w:w="1010" w:type="dxa"/>
            <w:noWrap/>
            <w:hideMark/>
          </w:tcPr>
          <w:p w14:paraId="569812EF" w14:textId="77777777" w:rsidR="00AB722D" w:rsidRPr="00CF55A7" w:rsidRDefault="00AB722D" w:rsidP="007C6274">
            <w:pPr>
              <w:spacing w:before="0" w:after="0"/>
              <w:ind w:right="79"/>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DCC</w:t>
            </w:r>
          </w:p>
        </w:tc>
        <w:tc>
          <w:tcPr>
            <w:tcW w:w="1167" w:type="dxa"/>
            <w:noWrap/>
            <w:hideMark/>
          </w:tcPr>
          <w:p w14:paraId="231B3DBB"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BEIS</w:t>
            </w:r>
          </w:p>
        </w:tc>
        <w:tc>
          <w:tcPr>
            <w:tcW w:w="1167" w:type="dxa"/>
          </w:tcPr>
          <w:p w14:paraId="671BFFC7"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Pr>
                <w:rFonts w:ascii="Calibri" w:eastAsia="Times New Roman" w:hAnsi="Calibri"/>
                <w:bCs/>
                <w:color w:val="FFFFFF"/>
                <w:sz w:val="18"/>
                <w:szCs w:val="22"/>
                <w:lang w:eastAsia="en-GB"/>
              </w:rPr>
              <w:t>SEC Panel (TAG)</w:t>
            </w:r>
          </w:p>
        </w:tc>
      </w:tr>
      <w:tr w:rsidR="00E960E1" w:rsidRPr="00CF55A7" w14:paraId="30724BE6"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shd w:val="clear" w:color="auto" w:fill="E2DDF6" w:themeFill="text1" w:themeFillTint="1A"/>
            <w:noWrap/>
            <w:hideMark/>
          </w:tcPr>
          <w:p w14:paraId="3609FB75" w14:textId="77777777" w:rsidR="00AB722D" w:rsidRPr="00CF55A7" w:rsidRDefault="00AB722D" w:rsidP="007C6274">
            <w:pPr>
              <w:spacing w:before="0" w:after="0"/>
              <w:rPr>
                <w:rFonts w:ascii="Calibri" w:eastAsia="Times New Roman" w:hAnsi="Calibri"/>
                <w:bCs/>
                <w:color w:val="000000"/>
                <w:sz w:val="18"/>
                <w:szCs w:val="22"/>
                <w:lang w:eastAsia="en-GB"/>
              </w:rPr>
            </w:pPr>
            <w:r>
              <w:rPr>
                <w:rFonts w:ascii="Calibri" w:eastAsia="Times New Roman" w:hAnsi="Calibri"/>
                <w:bCs/>
                <w:color w:val="000000"/>
                <w:sz w:val="18"/>
                <w:szCs w:val="22"/>
                <w:lang w:eastAsia="en-GB"/>
              </w:rPr>
              <w:t>Device Selection</w:t>
            </w:r>
          </w:p>
        </w:tc>
        <w:tc>
          <w:tcPr>
            <w:tcW w:w="1167" w:type="dxa"/>
            <w:shd w:val="clear" w:color="auto" w:fill="E2DDF6" w:themeFill="text1" w:themeFillTint="1A"/>
            <w:noWrap/>
          </w:tcPr>
          <w:p w14:paraId="38007F2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061A2E1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35661F8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29D4B10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323" w:type="dxa"/>
            <w:shd w:val="clear" w:color="auto" w:fill="E2DDF6" w:themeFill="text1" w:themeFillTint="1A"/>
            <w:noWrap/>
          </w:tcPr>
          <w:p w14:paraId="5F98F0E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010" w:type="dxa"/>
            <w:shd w:val="clear" w:color="auto" w:fill="E2DDF6" w:themeFill="text1" w:themeFillTint="1A"/>
            <w:noWrap/>
          </w:tcPr>
          <w:p w14:paraId="095DA13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67FE544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tcPr>
          <w:p w14:paraId="22F51D5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7C2F10F1"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2BD6751F"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Planning</w:t>
            </w:r>
          </w:p>
        </w:tc>
        <w:tc>
          <w:tcPr>
            <w:tcW w:w="1167" w:type="dxa"/>
            <w:noWrap/>
          </w:tcPr>
          <w:p w14:paraId="5D57F37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1222ECF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60E9EBC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090699D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323" w:type="dxa"/>
            <w:noWrap/>
          </w:tcPr>
          <w:p w14:paraId="5D48AC9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4810F9E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4E4F50A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tcPr>
          <w:p w14:paraId="53D70D89"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2A5454D4"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34A9D507"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Running tests</w:t>
            </w:r>
          </w:p>
        </w:tc>
        <w:tc>
          <w:tcPr>
            <w:tcW w:w="1167" w:type="dxa"/>
            <w:noWrap/>
          </w:tcPr>
          <w:p w14:paraId="725E418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2505165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4F37AF5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167" w:type="dxa"/>
            <w:noWrap/>
          </w:tcPr>
          <w:p w14:paraId="264EC0B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323" w:type="dxa"/>
            <w:noWrap/>
          </w:tcPr>
          <w:p w14:paraId="364364E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5283A00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A</w:t>
            </w:r>
          </w:p>
        </w:tc>
        <w:tc>
          <w:tcPr>
            <w:tcW w:w="1167" w:type="dxa"/>
            <w:noWrap/>
          </w:tcPr>
          <w:p w14:paraId="1E9F14C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tcPr>
          <w:p w14:paraId="57EC9671"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734A66EE"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0471273"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Capturing logs</w:t>
            </w:r>
          </w:p>
        </w:tc>
        <w:tc>
          <w:tcPr>
            <w:tcW w:w="1167" w:type="dxa"/>
            <w:noWrap/>
          </w:tcPr>
          <w:p w14:paraId="419B798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049303C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170473D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167" w:type="dxa"/>
            <w:noWrap/>
          </w:tcPr>
          <w:p w14:paraId="20DD89D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323" w:type="dxa"/>
            <w:noWrap/>
          </w:tcPr>
          <w:p w14:paraId="6DFE3C3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010" w:type="dxa"/>
            <w:noWrap/>
          </w:tcPr>
          <w:p w14:paraId="4D5A24B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1640373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tcPr>
          <w:p w14:paraId="3892D03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799278EC"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85BA4F6"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Assessing </w:t>
            </w:r>
            <w:r w:rsidR="00391C54">
              <w:rPr>
                <w:rFonts w:ascii="Calibri" w:eastAsia="Times New Roman" w:hAnsi="Calibri"/>
                <w:color w:val="000000"/>
                <w:sz w:val="18"/>
                <w:szCs w:val="22"/>
                <w:lang w:eastAsia="en-GB"/>
              </w:rPr>
              <w:t>r</w:t>
            </w:r>
            <w:r w:rsidRPr="00CF55A7">
              <w:rPr>
                <w:rFonts w:ascii="Calibri" w:eastAsia="Times New Roman" w:hAnsi="Calibri"/>
                <w:color w:val="000000"/>
                <w:sz w:val="18"/>
                <w:szCs w:val="22"/>
                <w:lang w:eastAsia="en-GB"/>
              </w:rPr>
              <w:t>esults</w:t>
            </w:r>
          </w:p>
        </w:tc>
        <w:tc>
          <w:tcPr>
            <w:tcW w:w="1167" w:type="dxa"/>
            <w:noWrap/>
          </w:tcPr>
          <w:p w14:paraId="3ED4257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6BAD431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70F4419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6585358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323" w:type="dxa"/>
            <w:noWrap/>
          </w:tcPr>
          <w:p w14:paraId="4262E5F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671C11F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3AEADCA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tcPr>
          <w:p w14:paraId="5F206A14"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16E419C7"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335F903"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Communicating </w:t>
            </w:r>
            <w:r w:rsidR="00391C54">
              <w:rPr>
                <w:rFonts w:ascii="Calibri" w:eastAsia="Times New Roman" w:hAnsi="Calibri"/>
                <w:color w:val="000000"/>
                <w:sz w:val="18"/>
                <w:szCs w:val="22"/>
                <w:lang w:eastAsia="en-GB"/>
              </w:rPr>
              <w:t>r</w:t>
            </w:r>
            <w:r w:rsidRPr="00CF55A7">
              <w:rPr>
                <w:rFonts w:ascii="Calibri" w:eastAsia="Times New Roman" w:hAnsi="Calibri"/>
                <w:color w:val="000000"/>
                <w:sz w:val="18"/>
                <w:szCs w:val="22"/>
                <w:lang w:eastAsia="en-GB"/>
              </w:rPr>
              <w:t>esults</w:t>
            </w:r>
          </w:p>
        </w:tc>
        <w:tc>
          <w:tcPr>
            <w:tcW w:w="1167" w:type="dxa"/>
            <w:noWrap/>
          </w:tcPr>
          <w:p w14:paraId="489EA48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091BCBD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0A67789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3E8A9E1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323" w:type="dxa"/>
            <w:noWrap/>
          </w:tcPr>
          <w:p w14:paraId="66DE97C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010" w:type="dxa"/>
            <w:noWrap/>
          </w:tcPr>
          <w:p w14:paraId="0472014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24A7623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tcPr>
          <w:p w14:paraId="446FFA5A"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r>
      <w:tr w:rsidR="00E960E1" w:rsidRPr="00CF55A7" w14:paraId="288677D2"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shd w:val="clear" w:color="auto" w:fill="E2DDF6" w:themeFill="text1" w:themeFillTint="1A"/>
            <w:noWrap/>
            <w:hideMark/>
          </w:tcPr>
          <w:p w14:paraId="47BD9AEB" w14:textId="77777777" w:rsidR="00AB722D" w:rsidRPr="00CF55A7" w:rsidRDefault="00AB722D" w:rsidP="007C6274">
            <w:pPr>
              <w:spacing w:before="0" w:after="0"/>
              <w:rPr>
                <w:rFonts w:ascii="Calibri" w:eastAsia="Times New Roman" w:hAnsi="Calibri"/>
                <w:bCs/>
                <w:color w:val="000000"/>
                <w:sz w:val="18"/>
                <w:szCs w:val="22"/>
                <w:lang w:eastAsia="en-GB"/>
              </w:rPr>
            </w:pPr>
            <w:r w:rsidRPr="00CF55A7">
              <w:rPr>
                <w:rFonts w:ascii="Calibri" w:eastAsia="Times New Roman" w:hAnsi="Calibri"/>
                <w:bCs/>
                <w:color w:val="000000"/>
                <w:sz w:val="18"/>
                <w:szCs w:val="22"/>
                <w:lang w:eastAsia="en-GB"/>
              </w:rPr>
              <w:t xml:space="preserve">DIT </w:t>
            </w:r>
          </w:p>
        </w:tc>
        <w:tc>
          <w:tcPr>
            <w:tcW w:w="1167" w:type="dxa"/>
            <w:shd w:val="clear" w:color="auto" w:fill="E2DDF6" w:themeFill="text1" w:themeFillTint="1A"/>
            <w:noWrap/>
          </w:tcPr>
          <w:p w14:paraId="4FED08F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537E565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30C2C9D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3BC69B4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323" w:type="dxa"/>
            <w:shd w:val="clear" w:color="auto" w:fill="E2DDF6" w:themeFill="text1" w:themeFillTint="1A"/>
            <w:noWrap/>
          </w:tcPr>
          <w:p w14:paraId="4D3F6F3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010" w:type="dxa"/>
            <w:shd w:val="clear" w:color="auto" w:fill="E2DDF6" w:themeFill="text1" w:themeFillTint="1A"/>
            <w:noWrap/>
          </w:tcPr>
          <w:p w14:paraId="1599B5C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44E0046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tcPr>
          <w:p w14:paraId="61161DE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191D652D"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49AF76A6"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Planning</w:t>
            </w:r>
          </w:p>
        </w:tc>
        <w:tc>
          <w:tcPr>
            <w:tcW w:w="1167" w:type="dxa"/>
            <w:noWrap/>
          </w:tcPr>
          <w:p w14:paraId="6B67A375"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01F6A197"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6DA1C87D"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72954AD0"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323" w:type="dxa"/>
            <w:noWrap/>
          </w:tcPr>
          <w:p w14:paraId="6463F197"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69381A93"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286068BF"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tcPr>
          <w:p w14:paraId="159F3E15" w14:textId="77777777" w:rsidR="00AB722D"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373D1769"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17BF3602"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Preparation of Devices (including data)</w:t>
            </w:r>
          </w:p>
        </w:tc>
        <w:tc>
          <w:tcPr>
            <w:tcW w:w="1167" w:type="dxa"/>
            <w:noWrap/>
          </w:tcPr>
          <w:p w14:paraId="1D87A93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78738F8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0456F5A2" w14:textId="77777777" w:rsidR="00AB722D" w:rsidRPr="00CF55A7" w:rsidRDefault="00AB722D" w:rsidP="00E12383">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171A006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5B8F0E6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1A28066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0C8A120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27E27F5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27C3BEF8"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3DB7DDF4"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Preparation of the </w:t>
            </w:r>
            <w:r w:rsidR="00391C54">
              <w:rPr>
                <w:rFonts w:ascii="Calibri" w:eastAsia="Times New Roman" w:hAnsi="Calibri"/>
                <w:color w:val="000000"/>
                <w:sz w:val="18"/>
                <w:szCs w:val="22"/>
                <w:lang w:eastAsia="en-GB"/>
              </w:rPr>
              <w:t>e</w:t>
            </w:r>
            <w:r w:rsidRPr="00CF55A7">
              <w:rPr>
                <w:rFonts w:ascii="Calibri" w:eastAsia="Times New Roman" w:hAnsi="Calibri"/>
                <w:color w:val="000000"/>
                <w:sz w:val="18"/>
                <w:szCs w:val="22"/>
                <w:lang w:eastAsia="en-GB"/>
              </w:rPr>
              <w:t>nvironments</w:t>
            </w:r>
          </w:p>
        </w:tc>
        <w:tc>
          <w:tcPr>
            <w:tcW w:w="1167" w:type="dxa"/>
            <w:noWrap/>
          </w:tcPr>
          <w:p w14:paraId="51CAA61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6651BE8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69063D0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2F5FC0B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323" w:type="dxa"/>
            <w:noWrap/>
          </w:tcPr>
          <w:p w14:paraId="0770BC1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010" w:type="dxa"/>
            <w:noWrap/>
          </w:tcPr>
          <w:p w14:paraId="0AEBA9A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0DD7239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117DF24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4040F175"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1B8206A3"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Performing </w:t>
            </w:r>
            <w:r w:rsidR="00391C54">
              <w:rPr>
                <w:rFonts w:ascii="Calibri" w:eastAsia="Times New Roman" w:hAnsi="Calibri"/>
                <w:color w:val="000000"/>
                <w:sz w:val="18"/>
                <w:szCs w:val="22"/>
                <w:lang w:eastAsia="en-GB"/>
              </w:rPr>
              <w:t>t</w:t>
            </w:r>
            <w:r w:rsidRPr="00CF55A7">
              <w:rPr>
                <w:rFonts w:ascii="Calibri" w:eastAsia="Times New Roman" w:hAnsi="Calibri"/>
                <w:color w:val="000000"/>
                <w:sz w:val="18"/>
                <w:szCs w:val="22"/>
                <w:lang w:eastAsia="en-GB"/>
              </w:rPr>
              <w:t>ests</w:t>
            </w:r>
          </w:p>
        </w:tc>
        <w:tc>
          <w:tcPr>
            <w:tcW w:w="1167" w:type="dxa"/>
            <w:noWrap/>
          </w:tcPr>
          <w:p w14:paraId="66456D2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107A995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noWrap/>
          </w:tcPr>
          <w:p w14:paraId="4A595C5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61388F9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51E92B6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793229C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147A066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28542CA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52559C1C"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167BEE99"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Collecting logs</w:t>
            </w:r>
          </w:p>
        </w:tc>
        <w:tc>
          <w:tcPr>
            <w:tcW w:w="1167" w:type="dxa"/>
            <w:noWrap/>
          </w:tcPr>
          <w:p w14:paraId="2B7D15E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78BF4E0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noWrap/>
          </w:tcPr>
          <w:p w14:paraId="5E22864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6D86B40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63B44C2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16DA3A3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4CF8968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77B4134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4C46D410"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3952B2EB"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Triage</w:t>
            </w:r>
          </w:p>
        </w:tc>
        <w:tc>
          <w:tcPr>
            <w:tcW w:w="1167" w:type="dxa"/>
            <w:noWrap/>
          </w:tcPr>
          <w:p w14:paraId="34A6A58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782A1DA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02C0DDE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3C0C890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47F2BE2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46757D0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244ABC2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C*</w:t>
            </w:r>
          </w:p>
        </w:tc>
        <w:tc>
          <w:tcPr>
            <w:tcW w:w="1167" w:type="dxa"/>
          </w:tcPr>
          <w:p w14:paraId="6221F87E"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4CCBC08E"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54423EEE"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Reporting of </w:t>
            </w:r>
            <w:r w:rsidR="00391C54">
              <w:rPr>
                <w:rFonts w:ascii="Calibri" w:eastAsia="Times New Roman" w:hAnsi="Calibri"/>
                <w:color w:val="000000"/>
                <w:sz w:val="18"/>
                <w:szCs w:val="22"/>
                <w:lang w:eastAsia="en-GB"/>
              </w:rPr>
              <w:t>i</w:t>
            </w:r>
            <w:r w:rsidRPr="00CF55A7">
              <w:rPr>
                <w:rFonts w:ascii="Calibri" w:eastAsia="Times New Roman" w:hAnsi="Calibri"/>
                <w:color w:val="000000"/>
                <w:sz w:val="18"/>
                <w:szCs w:val="22"/>
                <w:lang w:eastAsia="en-GB"/>
              </w:rPr>
              <w:t>ssues</w:t>
            </w:r>
          </w:p>
        </w:tc>
        <w:tc>
          <w:tcPr>
            <w:tcW w:w="1167" w:type="dxa"/>
            <w:noWrap/>
          </w:tcPr>
          <w:p w14:paraId="0C75177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0312E6E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0730491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6270BAC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323" w:type="dxa"/>
            <w:noWrap/>
          </w:tcPr>
          <w:p w14:paraId="19BADA8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010" w:type="dxa"/>
            <w:noWrap/>
          </w:tcPr>
          <w:p w14:paraId="305D261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008BD03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tcPr>
          <w:p w14:paraId="0EBEE7B5"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75D615FD" w14:textId="7777777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3FA6D699"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Reporting of </w:t>
            </w:r>
            <w:r w:rsidR="00391C54">
              <w:rPr>
                <w:rFonts w:ascii="Calibri" w:eastAsia="Times New Roman" w:hAnsi="Calibri"/>
                <w:color w:val="000000"/>
                <w:sz w:val="18"/>
                <w:szCs w:val="22"/>
                <w:lang w:eastAsia="en-GB"/>
              </w:rPr>
              <w:t>p</w:t>
            </w:r>
            <w:r w:rsidRPr="00CF55A7">
              <w:rPr>
                <w:rFonts w:ascii="Calibri" w:eastAsia="Times New Roman" w:hAnsi="Calibri"/>
                <w:color w:val="000000"/>
                <w:sz w:val="18"/>
                <w:szCs w:val="22"/>
                <w:lang w:eastAsia="en-GB"/>
              </w:rPr>
              <w:t>rogress</w:t>
            </w:r>
          </w:p>
        </w:tc>
        <w:tc>
          <w:tcPr>
            <w:tcW w:w="1167" w:type="dxa"/>
            <w:noWrap/>
          </w:tcPr>
          <w:p w14:paraId="7E8386F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16DEAF3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77F3BA7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5C44AAD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323" w:type="dxa"/>
            <w:noWrap/>
          </w:tcPr>
          <w:p w14:paraId="515AC4A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010" w:type="dxa"/>
            <w:noWrap/>
          </w:tcPr>
          <w:p w14:paraId="223756F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40103E3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tcPr>
          <w:p w14:paraId="4A2E85F6"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r>
    </w:tbl>
    <w:p w14:paraId="31169322" w14:textId="77777777" w:rsidR="007C6274" w:rsidRDefault="007C6274" w:rsidP="0002474D">
      <w:pPr>
        <w:pStyle w:val="BodyTextNormal"/>
      </w:pPr>
    </w:p>
    <w:p w14:paraId="4A173B85" w14:textId="77777777" w:rsidR="00CF55A7" w:rsidRDefault="006F060F" w:rsidP="006F060F">
      <w:pPr>
        <w:pStyle w:val="BodyTextNormal"/>
        <w:sectPr w:rsidR="00CF55A7" w:rsidSect="00CF55A7">
          <w:type w:val="continuous"/>
          <w:pgSz w:w="16840" w:h="11900" w:orient="landscape" w:code="9"/>
          <w:pgMar w:top="1134" w:right="1440" w:bottom="1134" w:left="1922" w:header="340" w:footer="397" w:gutter="0"/>
          <w:cols w:space="708"/>
          <w:docGrid w:linePitch="299"/>
        </w:sectPr>
      </w:pPr>
      <w:r>
        <w:t xml:space="preserve">* BEIS may be consulted on Triage activities if needed but the normal process is to triage with the parties involved. </w:t>
      </w:r>
    </w:p>
    <w:p w14:paraId="785331AF" w14:textId="77777777" w:rsidR="00B63ADB" w:rsidRDefault="00426873" w:rsidP="00254271">
      <w:pPr>
        <w:pStyle w:val="AppendixHeading"/>
      </w:pPr>
      <w:bookmarkStart w:id="202" w:name="_Toc500501671"/>
      <w:r>
        <w:lastRenderedPageBreak/>
        <w:t>CSP L</w:t>
      </w:r>
      <w:r w:rsidR="00F74DE8">
        <w:t>ab</w:t>
      </w:r>
      <w:r w:rsidR="002D2CC7">
        <w:t xml:space="preserve"> S</w:t>
      </w:r>
      <w:r w:rsidR="00B63ADB">
        <w:t xml:space="preserve">et </w:t>
      </w:r>
      <w:r w:rsidR="002D2CC7">
        <w:t>U</w:t>
      </w:r>
      <w:r w:rsidR="00B63ADB">
        <w:t>p</w:t>
      </w:r>
      <w:bookmarkEnd w:id="202"/>
    </w:p>
    <w:p w14:paraId="2AA5F4A5" w14:textId="77777777" w:rsidR="00744A28" w:rsidRDefault="004B3364" w:rsidP="00026427">
      <w:pPr>
        <w:pStyle w:val="BodyTextNormal"/>
      </w:pPr>
      <w:r>
        <w:t xml:space="preserve">Smart Meter sets will be set up per variant as shown in </w:t>
      </w:r>
      <w:r w:rsidR="00026427">
        <w:t>the following diagrams. The diagrams indicate the devices to be used on each set and the test scenarios that will be conducted</w:t>
      </w:r>
      <w:r w:rsidR="00744A28">
        <w:t>. For example, ESME exchange will require two ESMEs to be used in the test, therefore 2 are required in the set.</w:t>
      </w:r>
    </w:p>
    <w:p w14:paraId="3BA73156" w14:textId="77777777" w:rsidR="004B3364" w:rsidRDefault="00026427" w:rsidP="00026427">
      <w:pPr>
        <w:pStyle w:val="BodyTextNormal"/>
      </w:pPr>
      <w:r>
        <w:t>Note: The devices shown may/may not be used at the same time but indicate the device requirements to fulfil the scope of testing.</w:t>
      </w:r>
      <w:r w:rsidR="004B3364">
        <w:t xml:space="preserve"> </w:t>
      </w:r>
      <w:r>
        <w:t xml:space="preserve"> Each variant of </w:t>
      </w:r>
      <w:r w:rsidR="001D3C87">
        <w:t>Communications Hub</w:t>
      </w:r>
      <w:r>
        <w:t xml:space="preserve"> will have sets in these configurations.</w:t>
      </w:r>
    </w:p>
    <w:p w14:paraId="181C9074" w14:textId="77777777" w:rsidR="00026427" w:rsidRDefault="00F74DE8" w:rsidP="00F223CC">
      <w:pPr>
        <w:pStyle w:val="BodyTextNormal"/>
        <w:keepNext/>
      </w:pPr>
      <w:r>
        <w:rPr>
          <w:noProof/>
          <w:lang w:eastAsia="en-GB"/>
        </w:rPr>
        <w:drawing>
          <wp:inline distT="0" distB="0" distL="0" distR="0" wp14:anchorId="2792002C" wp14:editId="271D567B">
            <wp:extent cx="5943600" cy="40443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4044315"/>
                    </a:xfrm>
                    <a:prstGeom prst="rect">
                      <a:avLst/>
                    </a:prstGeom>
                  </pic:spPr>
                </pic:pic>
              </a:graphicData>
            </a:graphic>
          </wp:inline>
        </w:drawing>
      </w:r>
    </w:p>
    <w:p w14:paraId="1ADE6E50" w14:textId="39444D48" w:rsidR="00026427" w:rsidRDefault="00026427" w:rsidP="00F223CC">
      <w:pPr>
        <w:pStyle w:val="Caption"/>
      </w:pPr>
      <w:r>
        <w:t xml:space="preserve">Figure </w:t>
      </w:r>
      <w:r>
        <w:fldChar w:fldCharType="begin"/>
      </w:r>
      <w:r>
        <w:instrText xml:space="preserve"> SEQ Figure \* ARABIC </w:instrText>
      </w:r>
      <w:r>
        <w:fldChar w:fldCharType="separate"/>
      </w:r>
      <w:r w:rsidR="006E5D2F">
        <w:rPr>
          <w:noProof/>
        </w:rPr>
        <w:t>1</w:t>
      </w:r>
      <w:r>
        <w:fldChar w:fldCharType="end"/>
      </w:r>
      <w:r>
        <w:t>: Single Band - Core Sets</w:t>
      </w:r>
    </w:p>
    <w:p w14:paraId="623AA111" w14:textId="77777777" w:rsidR="00026427" w:rsidRDefault="00F74DE8" w:rsidP="00F223CC">
      <w:pPr>
        <w:pStyle w:val="BodyTextNormal"/>
        <w:keepNext/>
      </w:pPr>
      <w:r>
        <w:rPr>
          <w:noProof/>
          <w:lang w:eastAsia="en-GB"/>
        </w:rPr>
        <w:lastRenderedPageBreak/>
        <w:drawing>
          <wp:inline distT="0" distB="0" distL="0" distR="0" wp14:anchorId="2B8B6388" wp14:editId="1D7630C0">
            <wp:extent cx="7707425" cy="4486940"/>
            <wp:effectExtent l="0" t="0" r="825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7717538" cy="4492827"/>
                    </a:xfrm>
                    <a:prstGeom prst="rect">
                      <a:avLst/>
                    </a:prstGeom>
                  </pic:spPr>
                </pic:pic>
              </a:graphicData>
            </a:graphic>
          </wp:inline>
        </w:drawing>
      </w:r>
    </w:p>
    <w:p w14:paraId="7E41F73E" w14:textId="64431865" w:rsidR="00026427" w:rsidRDefault="00026427" w:rsidP="00026427">
      <w:pPr>
        <w:pStyle w:val="Caption"/>
      </w:pPr>
      <w:r>
        <w:t xml:space="preserve">Figure </w:t>
      </w:r>
      <w:r>
        <w:fldChar w:fldCharType="begin"/>
      </w:r>
      <w:r>
        <w:instrText xml:space="preserve"> SEQ Figure \* ARABIC </w:instrText>
      </w:r>
      <w:r>
        <w:fldChar w:fldCharType="separate"/>
      </w:r>
      <w:r w:rsidR="006E5D2F">
        <w:rPr>
          <w:noProof/>
        </w:rPr>
        <w:t>2</w:t>
      </w:r>
      <w:r>
        <w:fldChar w:fldCharType="end"/>
      </w:r>
      <w:r>
        <w:t>: Single Band - Non Core Sets</w:t>
      </w:r>
    </w:p>
    <w:p w14:paraId="43B6FF35" w14:textId="77777777" w:rsidR="00026427" w:rsidRPr="00026427" w:rsidRDefault="00026427" w:rsidP="00F223CC">
      <w:pPr>
        <w:pStyle w:val="BodyTextNormal"/>
      </w:pPr>
    </w:p>
    <w:p w14:paraId="5E696D7E" w14:textId="77777777" w:rsidR="003F50BB" w:rsidRDefault="005C3D5F" w:rsidP="00F223CC">
      <w:pPr>
        <w:pStyle w:val="BodyTextNormal"/>
        <w:keepNext/>
      </w:pPr>
      <w:r>
        <w:rPr>
          <w:noProof/>
        </w:rPr>
        <w:object w:dxaOrig="12255" w:dyaOrig="10471" w14:anchorId="5A38EF25">
          <v:shape id="_x0000_i1026" type="#_x0000_t75" style="width:504.25pt;height:6in" o:ole="">
            <v:imagedata r:id="rId20" o:title=""/>
          </v:shape>
          <o:OLEObject Type="Embed" ProgID="Visio.Drawing.15" ShapeID="_x0000_i1026" DrawAspect="Content" ObjectID="_1589308383" r:id="rId21"/>
        </w:object>
      </w:r>
    </w:p>
    <w:p w14:paraId="0D9A616E" w14:textId="6D8196D3" w:rsidR="003F50BB" w:rsidRDefault="003F50BB" w:rsidP="003F50BB">
      <w:pPr>
        <w:pStyle w:val="Caption"/>
      </w:pPr>
      <w:r>
        <w:t xml:space="preserve">Figure </w:t>
      </w:r>
      <w:r>
        <w:fldChar w:fldCharType="begin"/>
      </w:r>
      <w:r>
        <w:instrText xml:space="preserve"> SEQ Figure \* ARABIC </w:instrText>
      </w:r>
      <w:r>
        <w:fldChar w:fldCharType="separate"/>
      </w:r>
      <w:r w:rsidR="006E5D2F">
        <w:rPr>
          <w:noProof/>
        </w:rPr>
        <w:t>3</w:t>
      </w:r>
      <w:r>
        <w:fldChar w:fldCharType="end"/>
      </w:r>
      <w:r>
        <w:t>: Dual Band - Core Sets</w:t>
      </w:r>
    </w:p>
    <w:p w14:paraId="76986697" w14:textId="77777777" w:rsidR="003F50BB" w:rsidRDefault="005C3D5F" w:rsidP="00F223CC">
      <w:pPr>
        <w:pStyle w:val="BodyTextNormal"/>
        <w:keepNext/>
      </w:pPr>
      <w:r>
        <w:rPr>
          <w:noProof/>
        </w:rPr>
        <w:object w:dxaOrig="15615" w:dyaOrig="8745" w14:anchorId="553B3D86">
          <v:shape id="_x0000_i1027" type="#_x0000_t75" style="width:588.75pt;height:372pt" o:ole="">
            <v:imagedata r:id="rId22" o:title=""/>
          </v:shape>
          <o:OLEObject Type="Embed" ProgID="Visio.Drawing.15" ShapeID="_x0000_i1027" DrawAspect="Content" ObjectID="_1589308384" r:id="rId23"/>
        </w:object>
      </w:r>
    </w:p>
    <w:p w14:paraId="4FA4A072" w14:textId="13F684D9" w:rsidR="003F50BB" w:rsidRDefault="003F50BB" w:rsidP="003F50BB">
      <w:pPr>
        <w:pStyle w:val="Caption"/>
      </w:pPr>
      <w:r>
        <w:t xml:space="preserve">Figure </w:t>
      </w:r>
      <w:r>
        <w:fldChar w:fldCharType="begin"/>
      </w:r>
      <w:r>
        <w:instrText xml:space="preserve"> SEQ Figure \* ARABIC </w:instrText>
      </w:r>
      <w:r>
        <w:fldChar w:fldCharType="separate"/>
      </w:r>
      <w:r w:rsidR="006E5D2F">
        <w:rPr>
          <w:noProof/>
        </w:rPr>
        <w:t>4</w:t>
      </w:r>
      <w:r>
        <w:fldChar w:fldCharType="end"/>
      </w:r>
      <w:r>
        <w:t>: Dual Band - Non Core Sets</w:t>
      </w:r>
    </w:p>
    <w:p w14:paraId="79AC1D56" w14:textId="77777777" w:rsidR="004B3364" w:rsidRPr="004B3364" w:rsidRDefault="004B3364" w:rsidP="004B3364">
      <w:pPr>
        <w:pStyle w:val="BodyTextNormal"/>
      </w:pPr>
    </w:p>
    <w:p w14:paraId="5AEE69F8" w14:textId="77777777" w:rsidR="005E6DAB" w:rsidRDefault="00AF1B73" w:rsidP="00F223CC">
      <w:pPr>
        <w:pStyle w:val="AppendixHeading"/>
        <w:ind w:left="0" w:firstLine="0"/>
      </w:pPr>
      <w:bookmarkStart w:id="203" w:name="_Toc495583350"/>
      <w:bookmarkStart w:id="204" w:name="_Toc500501672"/>
      <w:bookmarkStart w:id="205" w:name="_Ref489511941"/>
      <w:bookmarkEnd w:id="203"/>
      <w:r>
        <w:lastRenderedPageBreak/>
        <w:t>Plan on Page</w:t>
      </w:r>
      <w:bookmarkEnd w:id="204"/>
      <w:r>
        <w:t xml:space="preserve"> </w:t>
      </w:r>
    </w:p>
    <w:p w14:paraId="07644782" w14:textId="77777777" w:rsidR="00D17C19" w:rsidRPr="00D17C19" w:rsidRDefault="00746AAF" w:rsidP="00D17C19">
      <w:pPr>
        <w:pStyle w:val="BodyTextNormal"/>
      </w:pPr>
      <w:r>
        <w:rPr>
          <w:noProof/>
          <w:lang w:eastAsia="en-GB"/>
        </w:rPr>
        <w:drawing>
          <wp:inline distT="0" distB="0" distL="0" distR="0" wp14:anchorId="5CB42AC6" wp14:editId="06D9D9C1">
            <wp:extent cx="7392761" cy="5506579"/>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393945" cy="5507461"/>
                    </a:xfrm>
                    <a:prstGeom prst="rect">
                      <a:avLst/>
                    </a:prstGeom>
                  </pic:spPr>
                </pic:pic>
              </a:graphicData>
            </a:graphic>
          </wp:inline>
        </w:drawing>
      </w:r>
    </w:p>
    <w:p w14:paraId="2D17F5BC" w14:textId="77777777" w:rsidR="00D17C19" w:rsidRDefault="00D17C19" w:rsidP="00D17C19">
      <w:pPr>
        <w:pStyle w:val="BodyTextNormal"/>
      </w:pPr>
    </w:p>
    <w:p w14:paraId="0B3AE6EC" w14:textId="77777777" w:rsidR="00D17C19" w:rsidRDefault="00D17C19" w:rsidP="00D17C19">
      <w:pPr>
        <w:pStyle w:val="BodyTextNormal"/>
        <w:sectPr w:rsidR="00D17C19" w:rsidSect="006F060F">
          <w:pgSz w:w="16839" w:h="11907" w:orient="landscape" w:code="9"/>
          <w:pgMar w:top="1134" w:right="1440" w:bottom="1134" w:left="1990" w:header="340" w:footer="340" w:gutter="0"/>
          <w:cols w:space="708"/>
          <w:docGrid w:linePitch="299"/>
        </w:sectPr>
      </w:pPr>
    </w:p>
    <w:bookmarkEnd w:id="205"/>
    <w:p w14:paraId="6DB992FF" w14:textId="77777777" w:rsidR="00D17C19" w:rsidRPr="00D17C19" w:rsidRDefault="00D17C19" w:rsidP="00E960E1">
      <w:pPr>
        <w:pStyle w:val="AppendixHeading"/>
        <w:numPr>
          <w:ilvl w:val="0"/>
          <w:numId w:val="0"/>
        </w:numPr>
        <w:ind w:left="720"/>
      </w:pPr>
    </w:p>
    <w:sectPr w:rsidR="00D17C19" w:rsidRPr="00D17C19" w:rsidSect="00D17C19">
      <w:pgSz w:w="11907" w:h="16839" w:code="9"/>
      <w:pgMar w:top="1440" w:right="1134" w:bottom="1990" w:left="1134" w:header="340" w:footer="340"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A8F87" w14:textId="77777777" w:rsidR="004151FC" w:rsidRDefault="004151FC" w:rsidP="00FA568E">
      <w:pPr>
        <w:spacing w:after="0"/>
      </w:pPr>
      <w:r>
        <w:separator/>
      </w:r>
    </w:p>
  </w:endnote>
  <w:endnote w:type="continuationSeparator" w:id="0">
    <w:p w14:paraId="3BED0C29" w14:textId="77777777" w:rsidR="004151FC" w:rsidRDefault="004151FC" w:rsidP="00FA56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Bold">
    <w:altName w:val="Arial"/>
    <w:panose1 w:val="020B0704020202020204"/>
    <w:charset w:val="00"/>
    <w:family w:val="roman"/>
    <w:notTrueType/>
    <w:pitch w:val="default"/>
  </w:font>
  <w:font w:name="Lucida Grande">
    <w:altName w:val="Times New Roman"/>
    <w:charset w:val="00"/>
    <w:family w:val="auto"/>
    <w:pitch w:val="variable"/>
    <w:sig w:usb0="00000000" w:usb1="5000A1FF" w:usb2="00000000" w:usb3="00000000" w:csb0="000001BF" w:csb1="00000000"/>
  </w:font>
  <w:font w:name="Adobe Caslon Pro">
    <w:altName w:val="Times New Roman"/>
    <w:charset w:val="00"/>
    <w:family w:val="auto"/>
    <w:pitch w:val="variable"/>
    <w:sig w:usb0="00000001" w:usb1="00000001" w:usb2="00000000" w:usb3="00000000" w:csb0="00000093"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Rounded MT Bold">
    <w:charset w:val="00"/>
    <w:family w:val="swiss"/>
    <w:pitch w:val="variable"/>
    <w:sig w:usb0="00000003" w:usb1="00000000" w:usb2="00000000" w:usb3="00000000" w:csb0="00000001"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C19B4" w14:textId="77777777" w:rsidR="00D744BF" w:rsidRDefault="00D744BF" w:rsidP="00961D4F">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6930260" w14:textId="77777777" w:rsidR="00D744BF" w:rsidRDefault="00D744BF" w:rsidP="00FF4EC2">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3CE1E" w14:textId="77777777" w:rsidR="00D744BF" w:rsidRDefault="00D744BF" w:rsidP="00FF4EC2">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18271364" w14:textId="77777777" w:rsidR="00D744BF" w:rsidRDefault="00D744BF" w:rsidP="00FF4EC2">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ADE88" w14:textId="77777777" w:rsidR="00D744BF" w:rsidRDefault="00D744BF" w:rsidP="00FF4EC2">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Template2"/>
      <w:tblW w:w="5000" w:type="pct"/>
      <w:tblBorders>
        <w:insideH w:val="none" w:sz="0" w:space="0" w:color="auto"/>
        <w:insideV w:val="none" w:sz="0" w:space="0" w:color="auto"/>
      </w:tblBorders>
      <w:tblLook w:val="0600" w:firstRow="0" w:lastRow="0" w:firstColumn="0" w:lastColumn="0" w:noHBand="1" w:noVBand="1"/>
    </w:tblPr>
    <w:tblGrid>
      <w:gridCol w:w="3210"/>
      <w:gridCol w:w="3211"/>
      <w:gridCol w:w="3211"/>
    </w:tblGrid>
    <w:tr w:rsidR="00D744BF" w:rsidRPr="00BA081A" w14:paraId="56343064" w14:textId="77777777" w:rsidTr="00D236BE">
      <w:trPr>
        <w:trHeight w:val="87"/>
      </w:trPr>
      <w:tc>
        <w:tcPr>
          <w:tcW w:w="1666" w:type="pct"/>
        </w:tcPr>
        <w:p w14:paraId="14A0102E" w14:textId="77777777" w:rsidR="00D744BF" w:rsidRDefault="00D744BF" w:rsidP="00A50084">
          <w:pPr>
            <w:pStyle w:val="Footer"/>
            <w:rPr>
              <w:sz w:val="20"/>
              <w:szCs w:val="20"/>
            </w:rPr>
          </w:pPr>
          <w:r>
            <w:rPr>
              <w:sz w:val="20"/>
              <w:szCs w:val="20"/>
            </w:rPr>
            <w:t>DIT Approach Document</w:t>
          </w:r>
        </w:p>
      </w:tc>
      <w:tc>
        <w:tcPr>
          <w:tcW w:w="1667" w:type="pct"/>
        </w:tcPr>
        <w:p w14:paraId="5B996FDE" w14:textId="77777777" w:rsidR="00D744BF" w:rsidRDefault="00D744BF" w:rsidP="002409AE">
          <w:pPr>
            <w:pStyle w:val="Footer"/>
            <w:rPr>
              <w:sz w:val="20"/>
              <w:szCs w:val="20"/>
            </w:rPr>
          </w:pPr>
        </w:p>
      </w:tc>
      <w:tc>
        <w:tcPr>
          <w:tcW w:w="1667" w:type="pct"/>
        </w:tcPr>
        <w:p w14:paraId="28656DDB" w14:textId="77777777" w:rsidR="00D744BF" w:rsidRPr="00BA081A" w:rsidRDefault="004151FC" w:rsidP="00560DF2">
          <w:pPr>
            <w:pStyle w:val="Footer"/>
            <w:jc w:val="right"/>
            <w:rPr>
              <w:sz w:val="20"/>
              <w:szCs w:val="20"/>
            </w:rPr>
          </w:pPr>
          <w:sdt>
            <w:sdtPr>
              <w:rPr>
                <w:sz w:val="20"/>
                <w:szCs w:val="20"/>
              </w:rPr>
              <w:id w:val="-1518380603"/>
              <w:docPartObj>
                <w:docPartGallery w:val="Page Numbers (Top of Page)"/>
                <w:docPartUnique/>
              </w:docPartObj>
            </w:sdtPr>
            <w:sdtEndPr/>
            <w:sdtContent>
              <w:r w:rsidR="00D744BF" w:rsidRPr="00BA081A">
                <w:rPr>
                  <w:sz w:val="20"/>
                  <w:szCs w:val="20"/>
                </w:rPr>
                <w:t xml:space="preserve">Page </w:t>
              </w:r>
              <w:r w:rsidR="00D744BF" w:rsidRPr="00BA081A">
                <w:rPr>
                  <w:bCs/>
                  <w:sz w:val="20"/>
                  <w:szCs w:val="20"/>
                </w:rPr>
                <w:fldChar w:fldCharType="begin"/>
              </w:r>
              <w:r w:rsidR="00D744BF" w:rsidRPr="00BA081A">
                <w:rPr>
                  <w:bCs/>
                  <w:sz w:val="20"/>
                  <w:szCs w:val="20"/>
                </w:rPr>
                <w:instrText xml:space="preserve"> PAGE </w:instrText>
              </w:r>
              <w:r w:rsidR="00D744BF" w:rsidRPr="00BA081A">
                <w:rPr>
                  <w:bCs/>
                  <w:sz w:val="20"/>
                  <w:szCs w:val="20"/>
                </w:rPr>
                <w:fldChar w:fldCharType="separate"/>
              </w:r>
              <w:r w:rsidR="005B6C0C">
                <w:rPr>
                  <w:bCs/>
                  <w:noProof/>
                  <w:sz w:val="20"/>
                  <w:szCs w:val="20"/>
                </w:rPr>
                <w:t>3</w:t>
              </w:r>
              <w:r w:rsidR="00D744BF" w:rsidRPr="00BA081A">
                <w:rPr>
                  <w:bCs/>
                  <w:sz w:val="20"/>
                  <w:szCs w:val="20"/>
                </w:rPr>
                <w:fldChar w:fldCharType="end"/>
              </w:r>
              <w:r w:rsidR="00D744BF" w:rsidRPr="00BA081A">
                <w:rPr>
                  <w:sz w:val="20"/>
                  <w:szCs w:val="20"/>
                </w:rPr>
                <w:t xml:space="preserve"> of </w:t>
              </w:r>
              <w:r w:rsidR="00D744BF" w:rsidRPr="00BA081A">
                <w:rPr>
                  <w:bCs/>
                  <w:sz w:val="20"/>
                  <w:szCs w:val="20"/>
                </w:rPr>
                <w:fldChar w:fldCharType="begin"/>
              </w:r>
              <w:r w:rsidR="00D744BF" w:rsidRPr="00BA081A">
                <w:rPr>
                  <w:bCs/>
                  <w:sz w:val="20"/>
                  <w:szCs w:val="20"/>
                </w:rPr>
                <w:instrText xml:space="preserve"> NUMPAGES  </w:instrText>
              </w:r>
              <w:r w:rsidR="00D744BF" w:rsidRPr="00BA081A">
                <w:rPr>
                  <w:bCs/>
                  <w:sz w:val="20"/>
                  <w:szCs w:val="20"/>
                </w:rPr>
                <w:fldChar w:fldCharType="separate"/>
              </w:r>
              <w:r w:rsidR="005B6C0C">
                <w:rPr>
                  <w:bCs/>
                  <w:noProof/>
                  <w:sz w:val="20"/>
                  <w:szCs w:val="20"/>
                </w:rPr>
                <w:t>30</w:t>
              </w:r>
              <w:r w:rsidR="00D744BF" w:rsidRPr="00BA081A">
                <w:rPr>
                  <w:bCs/>
                  <w:sz w:val="20"/>
                  <w:szCs w:val="20"/>
                </w:rPr>
                <w:fldChar w:fldCharType="end"/>
              </w:r>
            </w:sdtContent>
          </w:sdt>
        </w:p>
      </w:tc>
    </w:tr>
  </w:tbl>
  <w:p w14:paraId="2B315142" w14:textId="77777777" w:rsidR="00D744BF" w:rsidRPr="00E538B7" w:rsidRDefault="00D744BF" w:rsidP="00A76C49">
    <w:pPr>
      <w:pStyle w:val="Footer"/>
      <w:jc w:val="both"/>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C7A529" w14:textId="77777777" w:rsidR="004151FC" w:rsidRDefault="004151FC" w:rsidP="00FA568E">
      <w:pPr>
        <w:spacing w:after="0"/>
      </w:pPr>
      <w:r>
        <w:separator/>
      </w:r>
    </w:p>
  </w:footnote>
  <w:footnote w:type="continuationSeparator" w:id="0">
    <w:p w14:paraId="6D9D5BC7" w14:textId="77777777" w:rsidR="004151FC" w:rsidRDefault="004151FC" w:rsidP="00FA568E">
      <w:pPr>
        <w:spacing w:after="0"/>
      </w:pPr>
      <w:r>
        <w:continuationSeparator/>
      </w:r>
    </w:p>
  </w:footnote>
  <w:footnote w:id="1">
    <w:p w14:paraId="20C7BBEE" w14:textId="77777777" w:rsidR="00D744BF" w:rsidRDefault="00D744BF">
      <w:pPr>
        <w:pStyle w:val="FootnoteText"/>
      </w:pPr>
      <w:r>
        <w:rPr>
          <w:rStyle w:val="FootnoteReference"/>
        </w:rPr>
        <w:footnoteRef/>
      </w:r>
      <w:r>
        <w:t xml:space="preserve"> Device can be: Electricity Smart Meter, Gas Smart meters, In Home Display Unit, Prepayment Interface Device, Customer Access Device, Han Connected Auxiliary Load Control Switch or Hand-Held terminals. Should any be enrolled at the stage of selection then DCC should include them in the scope of DIT.</w:t>
      </w:r>
    </w:p>
  </w:footnote>
  <w:footnote w:id="2">
    <w:p w14:paraId="29816D9B" w14:textId="77777777" w:rsidR="00D744BF" w:rsidRDefault="00D744BF">
      <w:pPr>
        <w:pStyle w:val="FootnoteText"/>
      </w:pPr>
      <w:r>
        <w:rPr>
          <w:rStyle w:val="FootnoteReference"/>
        </w:rPr>
        <w:footnoteRef/>
      </w:r>
      <w:r>
        <w:t xml:space="preserve"> There are no specific test scenarios to test frequency agility and duty cycle monitoring, but the systems integrator will record events from testing to evaluate the performance of the Communications Hub in respect of these two bullets.</w:t>
      </w:r>
    </w:p>
  </w:footnote>
  <w:footnote w:id="3">
    <w:p w14:paraId="6556AC79" w14:textId="77777777" w:rsidR="00D744BF" w:rsidRDefault="00D744BF">
      <w:pPr>
        <w:pStyle w:val="FootnoteText"/>
      </w:pPr>
      <w:r>
        <w:rPr>
          <w:rStyle w:val="FootnoteReference"/>
        </w:rPr>
        <w:footnoteRef/>
      </w:r>
      <w:r>
        <w:t xml:space="preserve"> This document is a DCC Controlled artefact, but has been provided to SEC Panel Testing Advisory Group and the Secretary of State. Following the completion of Device Selection, DCC will consider making it available to SEC Parties</w:t>
      </w:r>
    </w:p>
  </w:footnote>
  <w:footnote w:id="4">
    <w:p w14:paraId="49237DA4" w14:textId="77777777" w:rsidR="00D744BF" w:rsidRDefault="00D744BF">
      <w:pPr>
        <w:pStyle w:val="FootnoteText"/>
      </w:pPr>
      <w:r>
        <w:rPr>
          <w:rStyle w:val="FootnoteReference"/>
        </w:rPr>
        <w:footnoteRef/>
      </w:r>
      <w:r>
        <w:t xml:space="preserve"> Two service user simulators may be required for change of supplier or other SRs that involve the interaction with two or more party ro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02A11" w14:textId="77777777" w:rsidR="00D744BF" w:rsidRDefault="00D744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0BDBC" w14:textId="77777777" w:rsidR="00D744BF" w:rsidRDefault="00D744BF" w:rsidP="00796E0C">
    <w:pPr>
      <w:ind w:hanging="1134"/>
    </w:pPr>
  </w:p>
  <w:p w14:paraId="16AB80FC" w14:textId="77777777" w:rsidR="00D744BF" w:rsidRDefault="00D744B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0A54" w14:textId="77777777" w:rsidR="00D744BF" w:rsidRDefault="00D744BF" w:rsidP="00796E0C"/>
  <w:p w14:paraId="38A5F180" w14:textId="77777777" w:rsidR="00D744BF" w:rsidRDefault="00D744BF" w:rsidP="00796E0C">
    <w:pPr>
      <w:ind w:hanging="1134"/>
    </w:pPr>
  </w:p>
  <w:p w14:paraId="512E8770" w14:textId="77777777" w:rsidR="00D744BF" w:rsidRPr="00796E0C" w:rsidRDefault="00D744BF" w:rsidP="00796E0C">
    <w:r>
      <w:rPr>
        <w:noProof/>
        <w:lang w:eastAsia="en-GB"/>
      </w:rPr>
      <mc:AlternateContent>
        <mc:Choice Requires="wps">
          <w:drawing>
            <wp:anchor distT="0" distB="0" distL="114300" distR="114300" simplePos="0" relativeHeight="251654656" behindDoc="1" locked="0" layoutInCell="1" allowOverlap="1" wp14:anchorId="4CFEC940" wp14:editId="657B7650">
              <wp:simplePos x="0" y="0"/>
              <wp:positionH relativeFrom="column">
                <wp:posOffset>-393519</wp:posOffset>
              </wp:positionH>
              <wp:positionV relativeFrom="paragraph">
                <wp:posOffset>249101</wp:posOffset>
              </wp:positionV>
              <wp:extent cx="15798893" cy="0"/>
              <wp:effectExtent l="0" t="0" r="12700" b="19050"/>
              <wp:wrapNone/>
              <wp:docPr id="12" name="Straight Connector 12"/>
              <wp:cNvGraphicFramePr/>
              <a:graphic xmlns:a="http://schemas.openxmlformats.org/drawingml/2006/main">
                <a:graphicData uri="http://schemas.microsoft.com/office/word/2010/wordprocessingShape">
                  <wps:wsp>
                    <wps:cNvCnPr/>
                    <wps:spPr bwMode="auto">
                      <a:xfrm>
                        <a:off x="0" y="0"/>
                        <a:ext cx="15798893" cy="0"/>
                      </a:xfrm>
                      <a:prstGeom prst="line">
                        <a:avLst/>
                      </a:prstGeom>
                      <a:ln w="12700">
                        <a:solidFill>
                          <a:schemeClr val="accent1"/>
                        </a:solidFill>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911C7B" id="Straight Connector 12"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31pt,19.6pt" to="1213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" strokecolor="#5c2071 [3204]" strokeweight="1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C9B75" w14:textId="77777777" w:rsidR="00D744BF" w:rsidRDefault="00D744BF" w:rsidP="008F5A2C"/>
  <w:p w14:paraId="6E849072" w14:textId="77777777" w:rsidR="00D744BF" w:rsidRDefault="00D744BF" w:rsidP="000F62BD">
    <w:r>
      <w:rPr>
        <w:noProof/>
        <w:lang w:eastAsia="en-GB"/>
      </w:rPr>
      <mc:AlternateContent>
        <mc:Choice Requires="wps">
          <w:drawing>
            <wp:anchor distT="0" distB="0" distL="114300" distR="114300" simplePos="0" relativeHeight="251660800" behindDoc="0" locked="0" layoutInCell="1" allowOverlap="1" wp14:anchorId="4C76CD1A" wp14:editId="04A749D2">
              <wp:simplePos x="0" y="0"/>
              <wp:positionH relativeFrom="column">
                <wp:posOffset>-295547</wp:posOffset>
              </wp:positionH>
              <wp:positionV relativeFrom="paragraph">
                <wp:posOffset>310515</wp:posOffset>
              </wp:positionV>
              <wp:extent cx="15087600" cy="0"/>
              <wp:effectExtent l="0" t="0" r="19050" b="19050"/>
              <wp:wrapNone/>
              <wp:docPr id="10" name="Straight Connector 10"/>
              <wp:cNvGraphicFramePr/>
              <a:graphic xmlns:a="http://schemas.openxmlformats.org/drawingml/2006/main">
                <a:graphicData uri="http://schemas.microsoft.com/office/word/2010/wordprocessingShape">
                  <wps:wsp>
                    <wps:cNvCnPr/>
                    <wps:spPr bwMode="auto">
                      <a:xfrm>
                        <a:off x="0" y="0"/>
                        <a:ext cx="15087600" cy="0"/>
                      </a:xfrm>
                      <a:prstGeom prst="line">
                        <a:avLst/>
                      </a:prstGeom>
                      <a:ln w="12700">
                        <a:solidFill>
                          <a:schemeClr val="accent1"/>
                        </a:solidFill>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40586B" id="Straight Connector 10"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3.25pt,24.45pt" to="1164.7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" strokecolor="#5c2071 [3204]"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BBE77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pStyle w:val="Heading9"/>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0236130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D3EEEB7E"/>
    <w:lvl w:ilvl="0">
      <w:start w:val="1"/>
      <w:numFmt w:val="decimal"/>
      <w:pStyle w:val="ListNumber4"/>
      <w:lvlText w:val="%1."/>
      <w:lvlJc w:val="left"/>
      <w:pPr>
        <w:tabs>
          <w:tab w:val="num" w:pos="1209"/>
        </w:tabs>
        <w:ind w:left="1209" w:hanging="360"/>
      </w:pPr>
    </w:lvl>
  </w:abstractNum>
  <w:abstractNum w:abstractNumId="3" w15:restartNumberingAfterBreak="0">
    <w:nsid w:val="FFFFFF89"/>
    <w:multiLevelType w:val="singleLevel"/>
    <w:tmpl w:val="03204648"/>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2D"/>
    <w:multiLevelType w:val="multilevel"/>
    <w:tmpl w:val="6C767BAE"/>
    <w:lvl w:ilvl="0">
      <w:start w:val="3"/>
      <w:numFmt w:val="decimal"/>
      <w:lvlText w:val="A%1"/>
      <w:lvlJc w:val="left"/>
      <w:pPr>
        <w:tabs>
          <w:tab w:val="num" w:pos="720"/>
        </w:tabs>
        <w:ind w:left="709" w:hanging="709"/>
      </w:pPr>
    </w:lvl>
    <w:lvl w:ilvl="1">
      <w:start w:val="1"/>
      <w:numFmt w:val="decimal"/>
      <w:lvlText w:val="A%1.%2"/>
      <w:lvlJc w:val="left"/>
      <w:pPr>
        <w:tabs>
          <w:tab w:val="num" w:pos="720"/>
        </w:tabs>
        <w:ind w:left="709" w:hanging="709"/>
      </w:pPr>
    </w:lvl>
    <w:lvl w:ilvl="2">
      <w:start w:val="1"/>
      <w:numFmt w:val="lowerLetter"/>
      <w:lvlText w:val="(%3)"/>
      <w:lvlJc w:val="left"/>
      <w:pPr>
        <w:tabs>
          <w:tab w:val="num" w:pos="720"/>
        </w:tabs>
        <w:ind w:left="1417" w:hanging="708"/>
      </w:pPr>
    </w:lvl>
    <w:lvl w:ilvl="3">
      <w:start w:val="1"/>
      <w:numFmt w:val="lowerRoman"/>
      <w:lvlText w:val="(%4)"/>
      <w:lvlJc w:val="left"/>
      <w:pPr>
        <w:tabs>
          <w:tab w:val="num" w:pos="720"/>
        </w:tabs>
        <w:ind w:left="2126" w:hanging="709"/>
      </w:pPr>
    </w:lvl>
    <w:lvl w:ilvl="4">
      <w:start w:val="1"/>
      <w:numFmt w:val="upperLetter"/>
      <w:lvlText w:val="(%5)"/>
      <w:lvlJc w:val="left"/>
      <w:pPr>
        <w:tabs>
          <w:tab w:val="num" w:pos="720"/>
        </w:tabs>
        <w:ind w:left="2835" w:hanging="709"/>
      </w:pPr>
    </w:lvl>
    <w:lvl w:ilvl="5">
      <w:start w:val="1"/>
      <w:numFmt w:val="decimal"/>
      <w:lvlText w:val="%6)"/>
      <w:lvlJc w:val="left"/>
      <w:pPr>
        <w:tabs>
          <w:tab w:val="num" w:pos="720"/>
        </w:tabs>
        <w:ind w:left="3543" w:hanging="708"/>
      </w:pPr>
    </w:lvl>
    <w:lvl w:ilvl="6">
      <w:start w:val="1"/>
      <w:numFmt w:val="lowerLetter"/>
      <w:lvlText w:val="%7)"/>
      <w:lvlJc w:val="left"/>
      <w:pPr>
        <w:tabs>
          <w:tab w:val="num" w:pos="720"/>
        </w:tabs>
        <w:ind w:left="4252" w:hanging="709"/>
      </w:pPr>
    </w:lvl>
    <w:lvl w:ilvl="7">
      <w:start w:val="1"/>
      <w:numFmt w:val="lowerRoman"/>
      <w:lvlText w:val="%8)"/>
      <w:lvlJc w:val="left"/>
      <w:pPr>
        <w:tabs>
          <w:tab w:val="num" w:pos="720"/>
        </w:tabs>
        <w:ind w:left="4961" w:hanging="709"/>
      </w:pPr>
    </w:lvl>
    <w:lvl w:ilvl="8">
      <w:start w:val="1"/>
      <w:numFmt w:val="upperLetter"/>
      <w:lvlText w:val="%9)"/>
      <w:lvlJc w:val="left"/>
      <w:pPr>
        <w:tabs>
          <w:tab w:val="num" w:pos="720"/>
        </w:tabs>
        <w:ind w:left="5669" w:hanging="708"/>
      </w:pPr>
    </w:lvl>
  </w:abstractNum>
  <w:abstractNum w:abstractNumId="5" w15:restartNumberingAfterBreak="0">
    <w:nsid w:val="053F7602"/>
    <w:multiLevelType w:val="hybridMultilevel"/>
    <w:tmpl w:val="073866DC"/>
    <w:lvl w:ilvl="0" w:tplc="7EF610F4">
      <w:start w:val="1"/>
      <w:numFmt w:val="bullet"/>
      <w:pStyle w:val="CaseStudyQuoteBullets"/>
      <w:lvlText w:val=""/>
      <w:lvlJc w:val="left"/>
      <w:pPr>
        <w:ind w:left="360" w:hanging="360"/>
      </w:pPr>
      <w:rPr>
        <w:rFonts w:ascii="Wingdings" w:hAnsi="Wingdings" w:hint="default"/>
        <w:b w:val="0"/>
        <w:bCs w:val="0"/>
        <w:i w:val="0"/>
        <w:iCs w:val="0"/>
        <w:color w:val="auto"/>
        <w:sz w:val="28"/>
        <w:szCs w:val="28"/>
      </w:rPr>
    </w:lvl>
    <w:lvl w:ilvl="1" w:tplc="FFC82C90">
      <w:start w:val="1"/>
      <w:numFmt w:val="bullet"/>
      <w:lvlText w:val="o"/>
      <w:lvlJc w:val="left"/>
      <w:pPr>
        <w:ind w:left="1440" w:hanging="360"/>
      </w:pPr>
      <w:rPr>
        <w:rFonts w:ascii="Courier New" w:hAnsi="Courier New" w:hint="default"/>
      </w:rPr>
    </w:lvl>
    <w:lvl w:ilvl="2" w:tplc="FA6829DC" w:tentative="1">
      <w:start w:val="1"/>
      <w:numFmt w:val="bullet"/>
      <w:lvlText w:val=""/>
      <w:lvlJc w:val="left"/>
      <w:pPr>
        <w:ind w:left="2160" w:hanging="360"/>
      </w:pPr>
      <w:rPr>
        <w:rFonts w:ascii="Wingdings" w:hAnsi="Wingdings" w:hint="default"/>
      </w:rPr>
    </w:lvl>
    <w:lvl w:ilvl="3" w:tplc="49E2ED40" w:tentative="1">
      <w:start w:val="1"/>
      <w:numFmt w:val="bullet"/>
      <w:lvlText w:val=""/>
      <w:lvlJc w:val="left"/>
      <w:pPr>
        <w:ind w:left="2880" w:hanging="360"/>
      </w:pPr>
      <w:rPr>
        <w:rFonts w:ascii="Symbol" w:hAnsi="Symbol" w:hint="default"/>
      </w:rPr>
    </w:lvl>
    <w:lvl w:ilvl="4" w:tplc="48C66B2A" w:tentative="1">
      <w:start w:val="1"/>
      <w:numFmt w:val="bullet"/>
      <w:lvlText w:val="o"/>
      <w:lvlJc w:val="left"/>
      <w:pPr>
        <w:ind w:left="3600" w:hanging="360"/>
      </w:pPr>
      <w:rPr>
        <w:rFonts w:ascii="Courier New" w:hAnsi="Courier New" w:hint="default"/>
      </w:rPr>
    </w:lvl>
    <w:lvl w:ilvl="5" w:tplc="8D8CBA3E" w:tentative="1">
      <w:start w:val="1"/>
      <w:numFmt w:val="bullet"/>
      <w:lvlText w:val=""/>
      <w:lvlJc w:val="left"/>
      <w:pPr>
        <w:ind w:left="4320" w:hanging="360"/>
      </w:pPr>
      <w:rPr>
        <w:rFonts w:ascii="Wingdings" w:hAnsi="Wingdings" w:hint="default"/>
      </w:rPr>
    </w:lvl>
    <w:lvl w:ilvl="6" w:tplc="61405850" w:tentative="1">
      <w:start w:val="1"/>
      <w:numFmt w:val="bullet"/>
      <w:lvlText w:val=""/>
      <w:lvlJc w:val="left"/>
      <w:pPr>
        <w:ind w:left="5040" w:hanging="360"/>
      </w:pPr>
      <w:rPr>
        <w:rFonts w:ascii="Symbol" w:hAnsi="Symbol" w:hint="default"/>
      </w:rPr>
    </w:lvl>
    <w:lvl w:ilvl="7" w:tplc="56AC94DC" w:tentative="1">
      <w:start w:val="1"/>
      <w:numFmt w:val="bullet"/>
      <w:lvlText w:val="o"/>
      <w:lvlJc w:val="left"/>
      <w:pPr>
        <w:ind w:left="5760" w:hanging="360"/>
      </w:pPr>
      <w:rPr>
        <w:rFonts w:ascii="Courier New" w:hAnsi="Courier New" w:hint="default"/>
      </w:rPr>
    </w:lvl>
    <w:lvl w:ilvl="8" w:tplc="5C96835E" w:tentative="1">
      <w:start w:val="1"/>
      <w:numFmt w:val="bullet"/>
      <w:lvlText w:val=""/>
      <w:lvlJc w:val="left"/>
      <w:pPr>
        <w:ind w:left="6480" w:hanging="360"/>
      </w:pPr>
      <w:rPr>
        <w:rFonts w:ascii="Wingdings" w:hAnsi="Wingdings" w:hint="default"/>
      </w:rPr>
    </w:lvl>
  </w:abstractNum>
  <w:abstractNum w:abstractNumId="6" w15:restartNumberingAfterBreak="0">
    <w:nsid w:val="05437DF8"/>
    <w:multiLevelType w:val="hybridMultilevel"/>
    <w:tmpl w:val="96D4A8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7114079"/>
    <w:multiLevelType w:val="hybridMultilevel"/>
    <w:tmpl w:val="6D5A9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AA350E"/>
    <w:multiLevelType w:val="hybridMultilevel"/>
    <w:tmpl w:val="05223954"/>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918173E"/>
    <w:multiLevelType w:val="hybridMultilevel"/>
    <w:tmpl w:val="BEBA5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968068F"/>
    <w:multiLevelType w:val="hybridMultilevel"/>
    <w:tmpl w:val="6C4E444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0ACD7F25"/>
    <w:multiLevelType w:val="hybridMultilevel"/>
    <w:tmpl w:val="E0D4E9D0"/>
    <w:lvl w:ilvl="0" w:tplc="937EC332">
      <w:start w:val="1"/>
      <w:numFmt w:val="bullet"/>
      <w:lvlText w:val="•"/>
      <w:lvlJc w:val="left"/>
      <w:pPr>
        <w:tabs>
          <w:tab w:val="num" w:pos="720"/>
        </w:tabs>
        <w:ind w:left="720" w:hanging="360"/>
      </w:pPr>
      <w:rPr>
        <w:rFonts w:ascii="Arial" w:hAnsi="Arial" w:cs="Times New Roman" w:hint="default"/>
      </w:rPr>
    </w:lvl>
    <w:lvl w:ilvl="1" w:tplc="00FE8A4C">
      <w:start w:val="1"/>
      <w:numFmt w:val="bullet"/>
      <w:lvlText w:val="•"/>
      <w:lvlJc w:val="left"/>
      <w:pPr>
        <w:tabs>
          <w:tab w:val="num" w:pos="1440"/>
        </w:tabs>
        <w:ind w:left="1440" w:hanging="360"/>
      </w:pPr>
      <w:rPr>
        <w:rFonts w:ascii="Arial" w:hAnsi="Arial" w:cs="Times New Roman" w:hint="default"/>
      </w:rPr>
    </w:lvl>
    <w:lvl w:ilvl="2" w:tplc="29E81F1C">
      <w:start w:val="1"/>
      <w:numFmt w:val="bullet"/>
      <w:lvlText w:val="•"/>
      <w:lvlJc w:val="left"/>
      <w:pPr>
        <w:tabs>
          <w:tab w:val="num" w:pos="2160"/>
        </w:tabs>
        <w:ind w:left="2160" w:hanging="360"/>
      </w:pPr>
      <w:rPr>
        <w:rFonts w:ascii="Arial" w:hAnsi="Arial" w:cs="Times New Roman" w:hint="default"/>
      </w:rPr>
    </w:lvl>
    <w:lvl w:ilvl="3" w:tplc="B978D7D2">
      <w:start w:val="1"/>
      <w:numFmt w:val="bullet"/>
      <w:lvlText w:val="•"/>
      <w:lvlJc w:val="left"/>
      <w:pPr>
        <w:tabs>
          <w:tab w:val="num" w:pos="2880"/>
        </w:tabs>
        <w:ind w:left="2880" w:hanging="360"/>
      </w:pPr>
      <w:rPr>
        <w:rFonts w:ascii="Arial" w:hAnsi="Arial" w:cs="Times New Roman" w:hint="default"/>
      </w:rPr>
    </w:lvl>
    <w:lvl w:ilvl="4" w:tplc="24427D36">
      <w:start w:val="1"/>
      <w:numFmt w:val="bullet"/>
      <w:lvlText w:val="•"/>
      <w:lvlJc w:val="left"/>
      <w:pPr>
        <w:tabs>
          <w:tab w:val="num" w:pos="3600"/>
        </w:tabs>
        <w:ind w:left="3600" w:hanging="360"/>
      </w:pPr>
      <w:rPr>
        <w:rFonts w:ascii="Arial" w:hAnsi="Arial" w:cs="Times New Roman" w:hint="default"/>
      </w:rPr>
    </w:lvl>
    <w:lvl w:ilvl="5" w:tplc="F2AAF2AC">
      <w:start w:val="1"/>
      <w:numFmt w:val="bullet"/>
      <w:lvlText w:val="•"/>
      <w:lvlJc w:val="left"/>
      <w:pPr>
        <w:tabs>
          <w:tab w:val="num" w:pos="4320"/>
        </w:tabs>
        <w:ind w:left="4320" w:hanging="360"/>
      </w:pPr>
      <w:rPr>
        <w:rFonts w:ascii="Arial" w:hAnsi="Arial" w:cs="Times New Roman" w:hint="default"/>
      </w:rPr>
    </w:lvl>
    <w:lvl w:ilvl="6" w:tplc="40F2F0EA">
      <w:start w:val="1"/>
      <w:numFmt w:val="bullet"/>
      <w:lvlText w:val="•"/>
      <w:lvlJc w:val="left"/>
      <w:pPr>
        <w:tabs>
          <w:tab w:val="num" w:pos="5040"/>
        </w:tabs>
        <w:ind w:left="5040" w:hanging="360"/>
      </w:pPr>
      <w:rPr>
        <w:rFonts w:ascii="Arial" w:hAnsi="Arial" w:cs="Times New Roman" w:hint="default"/>
      </w:rPr>
    </w:lvl>
    <w:lvl w:ilvl="7" w:tplc="D8409A62">
      <w:start w:val="1"/>
      <w:numFmt w:val="bullet"/>
      <w:lvlText w:val="•"/>
      <w:lvlJc w:val="left"/>
      <w:pPr>
        <w:tabs>
          <w:tab w:val="num" w:pos="5760"/>
        </w:tabs>
        <w:ind w:left="5760" w:hanging="360"/>
      </w:pPr>
      <w:rPr>
        <w:rFonts w:ascii="Arial" w:hAnsi="Arial" w:cs="Times New Roman" w:hint="default"/>
      </w:rPr>
    </w:lvl>
    <w:lvl w:ilvl="8" w:tplc="4E8CE386">
      <w:start w:val="1"/>
      <w:numFmt w:val="bullet"/>
      <w:lvlText w:val="•"/>
      <w:lvlJc w:val="left"/>
      <w:pPr>
        <w:tabs>
          <w:tab w:val="num" w:pos="6480"/>
        </w:tabs>
        <w:ind w:left="6480" w:hanging="360"/>
      </w:pPr>
      <w:rPr>
        <w:rFonts w:ascii="Arial" w:hAnsi="Arial" w:cs="Times New Roman" w:hint="default"/>
      </w:rPr>
    </w:lvl>
  </w:abstractNum>
  <w:abstractNum w:abstractNumId="12" w15:restartNumberingAfterBreak="0">
    <w:nsid w:val="0E8535E2"/>
    <w:multiLevelType w:val="hybridMultilevel"/>
    <w:tmpl w:val="CF7A0B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4CF0AEA"/>
    <w:multiLevelType w:val="hybridMultilevel"/>
    <w:tmpl w:val="BC745610"/>
    <w:lvl w:ilvl="0" w:tplc="0809000F">
      <w:start w:val="1"/>
      <w:numFmt w:val="decimal"/>
      <w:lvlText w:val="%1."/>
      <w:lvlJc w:val="left"/>
      <w:pPr>
        <w:ind w:left="1635" w:hanging="360"/>
      </w:pPr>
    </w:lvl>
    <w:lvl w:ilvl="1" w:tplc="08090019" w:tentative="1">
      <w:start w:val="1"/>
      <w:numFmt w:val="lowerLetter"/>
      <w:lvlText w:val="%2."/>
      <w:lvlJc w:val="left"/>
      <w:pPr>
        <w:ind w:left="2355" w:hanging="360"/>
      </w:pPr>
    </w:lvl>
    <w:lvl w:ilvl="2" w:tplc="0809001B" w:tentative="1">
      <w:start w:val="1"/>
      <w:numFmt w:val="lowerRoman"/>
      <w:lvlText w:val="%3."/>
      <w:lvlJc w:val="right"/>
      <w:pPr>
        <w:ind w:left="3075" w:hanging="180"/>
      </w:pPr>
    </w:lvl>
    <w:lvl w:ilvl="3" w:tplc="0809000F" w:tentative="1">
      <w:start w:val="1"/>
      <w:numFmt w:val="decimal"/>
      <w:lvlText w:val="%4."/>
      <w:lvlJc w:val="left"/>
      <w:pPr>
        <w:ind w:left="3795" w:hanging="360"/>
      </w:pPr>
    </w:lvl>
    <w:lvl w:ilvl="4" w:tplc="08090019" w:tentative="1">
      <w:start w:val="1"/>
      <w:numFmt w:val="lowerLetter"/>
      <w:lvlText w:val="%5."/>
      <w:lvlJc w:val="left"/>
      <w:pPr>
        <w:ind w:left="4515" w:hanging="360"/>
      </w:pPr>
    </w:lvl>
    <w:lvl w:ilvl="5" w:tplc="0809001B" w:tentative="1">
      <w:start w:val="1"/>
      <w:numFmt w:val="lowerRoman"/>
      <w:lvlText w:val="%6."/>
      <w:lvlJc w:val="right"/>
      <w:pPr>
        <w:ind w:left="5235" w:hanging="180"/>
      </w:pPr>
    </w:lvl>
    <w:lvl w:ilvl="6" w:tplc="0809000F" w:tentative="1">
      <w:start w:val="1"/>
      <w:numFmt w:val="decimal"/>
      <w:lvlText w:val="%7."/>
      <w:lvlJc w:val="left"/>
      <w:pPr>
        <w:ind w:left="5955" w:hanging="360"/>
      </w:pPr>
    </w:lvl>
    <w:lvl w:ilvl="7" w:tplc="08090019" w:tentative="1">
      <w:start w:val="1"/>
      <w:numFmt w:val="lowerLetter"/>
      <w:lvlText w:val="%8."/>
      <w:lvlJc w:val="left"/>
      <w:pPr>
        <w:ind w:left="6675" w:hanging="360"/>
      </w:pPr>
    </w:lvl>
    <w:lvl w:ilvl="8" w:tplc="0809001B" w:tentative="1">
      <w:start w:val="1"/>
      <w:numFmt w:val="lowerRoman"/>
      <w:lvlText w:val="%9."/>
      <w:lvlJc w:val="right"/>
      <w:pPr>
        <w:ind w:left="7395" w:hanging="180"/>
      </w:pPr>
    </w:lvl>
  </w:abstractNum>
  <w:abstractNum w:abstractNumId="14" w15:restartNumberingAfterBreak="0">
    <w:nsid w:val="173D41CC"/>
    <w:multiLevelType w:val="multilevel"/>
    <w:tmpl w:val="C5C485AE"/>
    <w:lvl w:ilvl="0">
      <w:start w:val="1"/>
      <w:numFmt w:val="lowerLetter"/>
      <w:pStyle w:val="ListLettering"/>
      <w:lvlText w:val="%1."/>
      <w:lvlJc w:val="left"/>
      <w:pPr>
        <w:ind w:left="1211" w:hanging="360"/>
      </w:pPr>
      <w:rPr>
        <w:rFonts w:hint="default"/>
        <w:b w:val="0"/>
        <w:bCs w:val="0"/>
        <w:i w:val="0"/>
        <w:iCs w:val="0"/>
        <w:color w:val="auto"/>
        <w:sz w:val="22"/>
        <w:szCs w:val="22"/>
      </w:rPr>
    </w:lvl>
    <w:lvl w:ilvl="1">
      <w:start w:val="1"/>
      <w:numFmt w:val="none"/>
      <w:suff w:val="nothing"/>
      <w:lvlText w:val=""/>
      <w:lvlJc w:val="left"/>
      <w:pPr>
        <w:ind w:left="-397" w:firstLine="0"/>
      </w:pPr>
      <w:rPr>
        <w:rFonts w:hint="default"/>
      </w:rPr>
    </w:lvl>
    <w:lvl w:ilvl="2">
      <w:start w:val="1"/>
      <w:numFmt w:val="none"/>
      <w:suff w:val="nothing"/>
      <w:lvlText w:val=""/>
      <w:lvlJc w:val="left"/>
      <w:pPr>
        <w:ind w:left="-397" w:firstLine="0"/>
      </w:pPr>
      <w:rPr>
        <w:rFonts w:hint="default"/>
      </w:rPr>
    </w:lvl>
    <w:lvl w:ilvl="3">
      <w:start w:val="1"/>
      <w:numFmt w:val="none"/>
      <w:suff w:val="nothing"/>
      <w:lvlText w:val=""/>
      <w:lvlJc w:val="left"/>
      <w:pPr>
        <w:ind w:left="-397" w:firstLine="0"/>
      </w:pPr>
      <w:rPr>
        <w:rFonts w:hint="default"/>
      </w:rPr>
    </w:lvl>
    <w:lvl w:ilvl="4">
      <w:start w:val="1"/>
      <w:numFmt w:val="none"/>
      <w:suff w:val="nothing"/>
      <w:lvlText w:val=""/>
      <w:lvlJc w:val="left"/>
      <w:pPr>
        <w:ind w:left="-397" w:firstLine="0"/>
      </w:pPr>
      <w:rPr>
        <w:rFonts w:hint="default"/>
      </w:rPr>
    </w:lvl>
    <w:lvl w:ilvl="5">
      <w:start w:val="1"/>
      <w:numFmt w:val="none"/>
      <w:suff w:val="nothing"/>
      <w:lvlText w:val=""/>
      <w:lvlJc w:val="left"/>
      <w:pPr>
        <w:ind w:left="-397" w:firstLine="0"/>
      </w:pPr>
      <w:rPr>
        <w:rFonts w:hint="default"/>
      </w:rPr>
    </w:lvl>
    <w:lvl w:ilvl="6">
      <w:start w:val="1"/>
      <w:numFmt w:val="none"/>
      <w:suff w:val="nothing"/>
      <w:lvlText w:val=""/>
      <w:lvlJc w:val="left"/>
      <w:pPr>
        <w:ind w:left="-397" w:firstLine="0"/>
      </w:pPr>
      <w:rPr>
        <w:rFonts w:hint="default"/>
      </w:rPr>
    </w:lvl>
    <w:lvl w:ilvl="7">
      <w:start w:val="1"/>
      <w:numFmt w:val="none"/>
      <w:suff w:val="nothing"/>
      <w:lvlText w:val=""/>
      <w:lvlJc w:val="left"/>
      <w:pPr>
        <w:ind w:left="-397" w:firstLine="0"/>
      </w:pPr>
      <w:rPr>
        <w:rFonts w:hint="default"/>
      </w:rPr>
    </w:lvl>
    <w:lvl w:ilvl="8">
      <w:start w:val="1"/>
      <w:numFmt w:val="none"/>
      <w:suff w:val="nothing"/>
      <w:lvlText w:val=""/>
      <w:lvlJc w:val="left"/>
      <w:pPr>
        <w:ind w:left="-397" w:firstLine="0"/>
      </w:pPr>
      <w:rPr>
        <w:rFonts w:hint="default"/>
      </w:rPr>
    </w:lvl>
  </w:abstractNum>
  <w:abstractNum w:abstractNumId="15" w15:restartNumberingAfterBreak="0">
    <w:nsid w:val="190476D0"/>
    <w:multiLevelType w:val="hybridMultilevel"/>
    <w:tmpl w:val="D292B3E0"/>
    <w:lvl w:ilvl="0" w:tplc="2EB2F196">
      <w:start w:val="1"/>
      <w:numFmt w:val="bullet"/>
      <w:lvlText w:val="•"/>
      <w:lvlJc w:val="left"/>
      <w:pPr>
        <w:tabs>
          <w:tab w:val="num" w:pos="720"/>
        </w:tabs>
        <w:ind w:left="720" w:hanging="360"/>
      </w:pPr>
      <w:rPr>
        <w:rFonts w:ascii="Arial" w:hAnsi="Arial" w:cs="Times New Roman" w:hint="default"/>
      </w:rPr>
    </w:lvl>
    <w:lvl w:ilvl="1" w:tplc="CDEC6EAC">
      <w:start w:val="1"/>
      <w:numFmt w:val="bullet"/>
      <w:lvlText w:val="•"/>
      <w:lvlJc w:val="left"/>
      <w:pPr>
        <w:tabs>
          <w:tab w:val="num" w:pos="1440"/>
        </w:tabs>
        <w:ind w:left="1440" w:hanging="360"/>
      </w:pPr>
      <w:rPr>
        <w:rFonts w:ascii="Arial" w:hAnsi="Arial" w:cs="Times New Roman" w:hint="default"/>
      </w:rPr>
    </w:lvl>
    <w:lvl w:ilvl="2" w:tplc="2C168BE6">
      <w:start w:val="1"/>
      <w:numFmt w:val="bullet"/>
      <w:lvlText w:val="•"/>
      <w:lvlJc w:val="left"/>
      <w:pPr>
        <w:tabs>
          <w:tab w:val="num" w:pos="2160"/>
        </w:tabs>
        <w:ind w:left="2160" w:hanging="360"/>
      </w:pPr>
      <w:rPr>
        <w:rFonts w:ascii="Arial" w:hAnsi="Arial" w:cs="Times New Roman" w:hint="default"/>
      </w:rPr>
    </w:lvl>
    <w:lvl w:ilvl="3" w:tplc="812C019C">
      <w:start w:val="1"/>
      <w:numFmt w:val="bullet"/>
      <w:lvlText w:val="•"/>
      <w:lvlJc w:val="left"/>
      <w:pPr>
        <w:tabs>
          <w:tab w:val="num" w:pos="2880"/>
        </w:tabs>
        <w:ind w:left="2880" w:hanging="360"/>
      </w:pPr>
      <w:rPr>
        <w:rFonts w:ascii="Arial" w:hAnsi="Arial" w:cs="Times New Roman" w:hint="default"/>
      </w:rPr>
    </w:lvl>
    <w:lvl w:ilvl="4" w:tplc="2B5268EE">
      <w:start w:val="1"/>
      <w:numFmt w:val="bullet"/>
      <w:lvlText w:val="•"/>
      <w:lvlJc w:val="left"/>
      <w:pPr>
        <w:tabs>
          <w:tab w:val="num" w:pos="3600"/>
        </w:tabs>
        <w:ind w:left="3600" w:hanging="360"/>
      </w:pPr>
      <w:rPr>
        <w:rFonts w:ascii="Arial" w:hAnsi="Arial" w:cs="Times New Roman" w:hint="default"/>
      </w:rPr>
    </w:lvl>
    <w:lvl w:ilvl="5" w:tplc="E1C047D2">
      <w:start w:val="1"/>
      <w:numFmt w:val="bullet"/>
      <w:lvlText w:val="•"/>
      <w:lvlJc w:val="left"/>
      <w:pPr>
        <w:tabs>
          <w:tab w:val="num" w:pos="4320"/>
        </w:tabs>
        <w:ind w:left="4320" w:hanging="360"/>
      </w:pPr>
      <w:rPr>
        <w:rFonts w:ascii="Arial" w:hAnsi="Arial" w:cs="Times New Roman" w:hint="default"/>
      </w:rPr>
    </w:lvl>
    <w:lvl w:ilvl="6" w:tplc="B6A43ACE">
      <w:start w:val="1"/>
      <w:numFmt w:val="bullet"/>
      <w:lvlText w:val="•"/>
      <w:lvlJc w:val="left"/>
      <w:pPr>
        <w:tabs>
          <w:tab w:val="num" w:pos="5040"/>
        </w:tabs>
        <w:ind w:left="5040" w:hanging="360"/>
      </w:pPr>
      <w:rPr>
        <w:rFonts w:ascii="Arial" w:hAnsi="Arial" w:cs="Times New Roman" w:hint="default"/>
      </w:rPr>
    </w:lvl>
    <w:lvl w:ilvl="7" w:tplc="82322F12">
      <w:start w:val="1"/>
      <w:numFmt w:val="bullet"/>
      <w:lvlText w:val="•"/>
      <w:lvlJc w:val="left"/>
      <w:pPr>
        <w:tabs>
          <w:tab w:val="num" w:pos="5760"/>
        </w:tabs>
        <w:ind w:left="5760" w:hanging="360"/>
      </w:pPr>
      <w:rPr>
        <w:rFonts w:ascii="Arial" w:hAnsi="Arial" w:cs="Times New Roman" w:hint="default"/>
      </w:rPr>
    </w:lvl>
    <w:lvl w:ilvl="8" w:tplc="394C85EC">
      <w:start w:val="1"/>
      <w:numFmt w:val="bullet"/>
      <w:lvlText w:val="•"/>
      <w:lvlJc w:val="left"/>
      <w:pPr>
        <w:tabs>
          <w:tab w:val="num" w:pos="6480"/>
        </w:tabs>
        <w:ind w:left="6480" w:hanging="360"/>
      </w:pPr>
      <w:rPr>
        <w:rFonts w:ascii="Arial" w:hAnsi="Arial" w:cs="Times New Roman" w:hint="default"/>
      </w:rPr>
    </w:lvl>
  </w:abstractNum>
  <w:abstractNum w:abstractNumId="16" w15:restartNumberingAfterBreak="0">
    <w:nsid w:val="19AF1687"/>
    <w:multiLevelType w:val="hybridMultilevel"/>
    <w:tmpl w:val="D2D02F0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7" w15:restartNumberingAfterBreak="0">
    <w:nsid w:val="1E4F6AEF"/>
    <w:multiLevelType w:val="multilevel"/>
    <w:tmpl w:val="2BD4ED90"/>
    <w:lvl w:ilvl="0">
      <w:start w:val="1"/>
      <w:numFmt w:val="decimal"/>
      <w:lvlText w:val="G%1"/>
      <w:lvlJc w:val="left"/>
      <w:pPr>
        <w:tabs>
          <w:tab w:val="num" w:pos="709"/>
        </w:tabs>
        <w:ind w:left="709" w:hanging="709"/>
      </w:pPr>
      <w:rPr>
        <w:rFonts w:hint="default"/>
      </w:rPr>
    </w:lvl>
    <w:lvl w:ilvl="1">
      <w:start w:val="1"/>
      <w:numFmt w:val="decimal"/>
      <w:lvlText w:val="G%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b w:val="0"/>
      </w:rPr>
    </w:lvl>
    <w:lvl w:ilvl="3">
      <w:start w:val="1"/>
      <w:numFmt w:val="lowerRoman"/>
      <w:lvlText w:val="(%4)"/>
      <w:lvlJc w:val="left"/>
      <w:pPr>
        <w:tabs>
          <w:tab w:val="num" w:pos="2126"/>
        </w:tabs>
        <w:ind w:left="2126" w:hanging="708"/>
      </w:pPr>
      <w:rPr>
        <w:rFonts w:hint="default"/>
        <w:b w:val="0"/>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8" w15:restartNumberingAfterBreak="0">
    <w:nsid w:val="1F385988"/>
    <w:multiLevelType w:val="multilevel"/>
    <w:tmpl w:val="7780F554"/>
    <w:lvl w:ilvl="0">
      <w:start w:val="1"/>
      <w:numFmt w:val="decimal"/>
      <w:lvlText w:val="G%1"/>
      <w:lvlJc w:val="left"/>
      <w:pPr>
        <w:tabs>
          <w:tab w:val="num" w:pos="709"/>
        </w:tabs>
        <w:ind w:left="709" w:hanging="709"/>
      </w:pPr>
      <w:rPr>
        <w:rFonts w:hint="default"/>
      </w:rPr>
    </w:lvl>
    <w:lvl w:ilvl="1">
      <w:start w:val="1"/>
      <w:numFmt w:val="decimal"/>
      <w:lvlText w:val="G%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b w:val="0"/>
      </w:rPr>
    </w:lvl>
    <w:lvl w:ilvl="3">
      <w:start w:val="1"/>
      <w:numFmt w:val="lowerRoman"/>
      <w:lvlText w:val="(%4)"/>
      <w:lvlJc w:val="left"/>
      <w:pPr>
        <w:tabs>
          <w:tab w:val="num" w:pos="2126"/>
        </w:tabs>
        <w:ind w:left="2126" w:hanging="708"/>
      </w:pPr>
      <w:rPr>
        <w:rFonts w:hint="default"/>
        <w:b w:val="0"/>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9" w15:restartNumberingAfterBreak="0">
    <w:nsid w:val="23ED0526"/>
    <w:multiLevelType w:val="hybridMultilevel"/>
    <w:tmpl w:val="4034778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27CF6309"/>
    <w:multiLevelType w:val="multilevel"/>
    <w:tmpl w:val="86A0508E"/>
    <w:lvl w:ilvl="0">
      <w:start w:val="1"/>
      <w:numFmt w:val="decimal"/>
      <w:pStyle w:val="ListNumber"/>
      <w:lvlText w:val="%1."/>
      <w:lvlJc w:val="left"/>
      <w:pPr>
        <w:tabs>
          <w:tab w:val="num" w:pos="510"/>
        </w:tabs>
        <w:ind w:left="851" w:hanging="851"/>
      </w:pPr>
      <w:rPr>
        <w:rFonts w:hint="default"/>
        <w:color w:val="auto"/>
        <w:sz w:val="22"/>
        <w:szCs w:val="22"/>
      </w:rPr>
    </w:lvl>
    <w:lvl w:ilvl="1">
      <w:start w:val="1"/>
      <w:numFmt w:val="decimal"/>
      <w:pStyle w:val="ListNumber2"/>
      <w:lvlText w:val="%1.%2."/>
      <w:lvlJc w:val="left"/>
      <w:pPr>
        <w:tabs>
          <w:tab w:val="num" w:pos="851"/>
        </w:tabs>
        <w:ind w:left="1701" w:hanging="850"/>
      </w:pPr>
      <w:rPr>
        <w:rFonts w:hint="default"/>
        <w:color w:val="auto"/>
        <w:sz w:val="22"/>
        <w:szCs w:val="22"/>
      </w:rPr>
    </w:lvl>
    <w:lvl w:ilvl="2">
      <w:start w:val="1"/>
      <w:numFmt w:val="decimal"/>
      <w:pStyle w:val="ListNumber3"/>
      <w:lvlText w:val="%1.%2.%3."/>
      <w:lvlJc w:val="left"/>
      <w:pPr>
        <w:tabs>
          <w:tab w:val="num" w:pos="-31680"/>
        </w:tabs>
        <w:ind w:left="2552" w:hanging="851"/>
      </w:pPr>
      <w:rPr>
        <w:rFonts w:hint="default"/>
        <w:color w:val="auto"/>
      </w:rPr>
    </w:lvl>
    <w:lvl w:ilvl="3">
      <w:start w:val="1"/>
      <w:numFmt w:val="decimal"/>
      <w:lvlText w:val="%1.%2.%3.%4."/>
      <w:lvlJc w:val="left"/>
      <w:pPr>
        <w:ind w:left="951" w:hanging="648"/>
      </w:pPr>
      <w:rPr>
        <w:rFonts w:hint="default"/>
      </w:rPr>
    </w:lvl>
    <w:lvl w:ilvl="4">
      <w:start w:val="1"/>
      <w:numFmt w:val="decimal"/>
      <w:lvlText w:val="%1.%2.%3.%4.%5."/>
      <w:lvlJc w:val="left"/>
      <w:pPr>
        <w:ind w:left="1455" w:hanging="792"/>
      </w:pPr>
      <w:rPr>
        <w:rFonts w:hint="default"/>
      </w:rPr>
    </w:lvl>
    <w:lvl w:ilvl="5">
      <w:start w:val="1"/>
      <w:numFmt w:val="decimal"/>
      <w:lvlText w:val="%1.%2.%3.%4.%5.%6."/>
      <w:lvlJc w:val="left"/>
      <w:pPr>
        <w:ind w:left="1959" w:hanging="936"/>
      </w:pPr>
      <w:rPr>
        <w:rFonts w:hint="default"/>
      </w:rPr>
    </w:lvl>
    <w:lvl w:ilvl="6">
      <w:start w:val="1"/>
      <w:numFmt w:val="decimal"/>
      <w:lvlText w:val="%1.%2.%3.%4.%5.%6.%7."/>
      <w:lvlJc w:val="left"/>
      <w:pPr>
        <w:ind w:left="2463" w:hanging="1080"/>
      </w:pPr>
      <w:rPr>
        <w:rFonts w:hint="default"/>
      </w:rPr>
    </w:lvl>
    <w:lvl w:ilvl="7">
      <w:start w:val="1"/>
      <w:numFmt w:val="decimal"/>
      <w:lvlText w:val="%1.%2.%3.%4.%5.%6.%7.%8."/>
      <w:lvlJc w:val="left"/>
      <w:pPr>
        <w:ind w:left="2967" w:hanging="1224"/>
      </w:pPr>
      <w:rPr>
        <w:rFonts w:hint="default"/>
      </w:rPr>
    </w:lvl>
    <w:lvl w:ilvl="8">
      <w:start w:val="1"/>
      <w:numFmt w:val="decimal"/>
      <w:lvlText w:val="%1.%2.%3.%4.%5.%6.%7.%8.%9."/>
      <w:lvlJc w:val="left"/>
      <w:pPr>
        <w:ind w:left="3543" w:hanging="1440"/>
      </w:pPr>
      <w:rPr>
        <w:rFonts w:hint="default"/>
      </w:rPr>
    </w:lvl>
  </w:abstractNum>
  <w:abstractNum w:abstractNumId="21" w15:restartNumberingAfterBreak="0">
    <w:nsid w:val="29543973"/>
    <w:multiLevelType w:val="hybridMultilevel"/>
    <w:tmpl w:val="118EED2C"/>
    <w:lvl w:ilvl="0" w:tplc="08090005">
      <w:start w:val="1"/>
      <w:numFmt w:val="bullet"/>
      <w:lvlText w:val=""/>
      <w:lvlJc w:val="left"/>
      <w:pPr>
        <w:ind w:left="1211" w:hanging="360"/>
      </w:pPr>
      <w:rPr>
        <w:rFonts w:ascii="Wingdings" w:hAnsi="Wingdings"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22" w15:restartNumberingAfterBreak="0">
    <w:nsid w:val="2D2510E6"/>
    <w:multiLevelType w:val="multilevel"/>
    <w:tmpl w:val="64B038FC"/>
    <w:lvl w:ilvl="0">
      <w:start w:val="1"/>
      <w:numFmt w:val="bullet"/>
      <w:pStyle w:val="TableBullet1"/>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pStyle w:val="TableBullet2"/>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B23FA0"/>
    <w:multiLevelType w:val="hybridMultilevel"/>
    <w:tmpl w:val="2690B2A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318D3268"/>
    <w:multiLevelType w:val="multilevel"/>
    <w:tmpl w:val="2C5404C2"/>
    <w:lvl w:ilvl="0">
      <w:start w:val="1"/>
      <w:numFmt w:val="bullet"/>
      <w:pStyle w:val="ListBullet"/>
      <w:lvlText w:val=""/>
      <w:lvlJc w:val="left"/>
      <w:pPr>
        <w:ind w:left="567" w:hanging="567"/>
      </w:pPr>
      <w:rPr>
        <w:rFonts w:ascii="Wingdings" w:hAnsi="Wingdings" w:hint="default"/>
        <w:b w:val="0"/>
        <w:bCs w:val="0"/>
        <w:i w:val="0"/>
        <w:iCs w:val="0"/>
        <w:color w:val="auto"/>
        <w:sz w:val="28"/>
      </w:rPr>
    </w:lvl>
    <w:lvl w:ilvl="1">
      <w:start w:val="1"/>
      <w:numFmt w:val="bullet"/>
      <w:pStyle w:val="ListBullet2"/>
      <w:lvlText w:val=""/>
      <w:lvlJc w:val="left"/>
      <w:pPr>
        <w:ind w:left="1134" w:hanging="567"/>
      </w:pPr>
      <w:rPr>
        <w:rFonts w:ascii="Symbol" w:hAnsi="Symbol" w:hint="default"/>
        <w:color w:val="auto"/>
      </w:rPr>
    </w:lvl>
    <w:lvl w:ilvl="2">
      <w:start w:val="1"/>
      <w:numFmt w:val="bullet"/>
      <w:pStyle w:val="ListBullet3"/>
      <w:lvlText w:val="‒"/>
      <w:lvlJc w:val="left"/>
      <w:pPr>
        <w:ind w:left="1701" w:hanging="567"/>
      </w:pPr>
      <w:rPr>
        <w:rFonts w:ascii="Arial" w:hAnsi="Arial" w:hint="default"/>
        <w:color w:val="auto"/>
      </w:rPr>
    </w:lvl>
    <w:lvl w:ilvl="3">
      <w:start w:val="1"/>
      <w:numFmt w:val="lowerLetter"/>
      <w:pStyle w:val="ListBullet4"/>
      <w:lvlText w:val="%4."/>
      <w:lvlJc w:val="left"/>
      <w:pPr>
        <w:ind w:left="2268" w:hanging="567"/>
      </w:pPr>
      <w:rPr>
        <w:rFonts w:hint="default"/>
      </w:rPr>
    </w:lvl>
    <w:lvl w:ilvl="4">
      <w:start w:val="1"/>
      <w:numFmt w:val="lowerRoman"/>
      <w:pStyle w:val="ListBullet5"/>
      <w:lvlText w:val="%5."/>
      <w:lvlJc w:val="left"/>
      <w:pPr>
        <w:ind w:left="2268" w:hanging="567"/>
      </w:pPr>
      <w:rPr>
        <w:rFonts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7EB00F0"/>
    <w:multiLevelType w:val="hybridMultilevel"/>
    <w:tmpl w:val="CA968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394965D6"/>
    <w:multiLevelType w:val="hybridMultilevel"/>
    <w:tmpl w:val="01440E78"/>
    <w:lvl w:ilvl="0" w:tplc="08090001">
      <w:start w:val="1"/>
      <w:numFmt w:val="bullet"/>
      <w:lvlText w:val=""/>
      <w:lvlJc w:val="left"/>
      <w:pPr>
        <w:ind w:left="780" w:hanging="360"/>
      </w:pPr>
      <w:rPr>
        <w:rFonts w:ascii="Symbol" w:hAnsi="Symbol" w:hint="default"/>
      </w:rPr>
    </w:lvl>
    <w:lvl w:ilvl="1" w:tplc="08090001">
      <w:start w:val="1"/>
      <w:numFmt w:val="bullet"/>
      <w:lvlText w:val=""/>
      <w:lvlJc w:val="left"/>
      <w:pPr>
        <w:ind w:left="1500" w:hanging="360"/>
      </w:pPr>
      <w:rPr>
        <w:rFonts w:ascii="Symbol" w:hAnsi="Symbol" w:hint="default"/>
      </w:rPr>
    </w:lvl>
    <w:lvl w:ilvl="2" w:tplc="68AE609A">
      <w:start w:val="7"/>
      <w:numFmt w:val="bullet"/>
      <w:lvlText w:val="-"/>
      <w:lvlJc w:val="left"/>
      <w:pPr>
        <w:ind w:left="2220" w:hanging="360"/>
      </w:pPr>
      <w:rPr>
        <w:rFonts w:ascii="Arial" w:eastAsiaTheme="minorEastAsia" w:hAnsi="Arial" w:cs="Arial"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B206AE3"/>
    <w:multiLevelType w:val="multilevel"/>
    <w:tmpl w:val="967A5716"/>
    <w:lvl w:ilvl="0">
      <w:start w:val="1"/>
      <w:numFmt w:val="decimal"/>
      <w:lvlText w:val="%1"/>
      <w:lvlJc w:val="left"/>
      <w:pPr>
        <w:ind w:left="432" w:hanging="432"/>
      </w:pPr>
      <w:rPr>
        <w:rFonts w:hint="default"/>
      </w:rPr>
    </w:lvl>
    <w:lvl w:ilvl="1">
      <w:start w:val="1"/>
      <w:numFmt w:val="decimal"/>
      <w:pStyle w:val="DCCHeading3"/>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1F144A"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1F144A" w:themeColor="text1"/>
        <w:spacing w:val="0"/>
        <w:kern w:val="0"/>
        <w:position w:val="0"/>
        <w:sz w:val="32"/>
        <w:szCs w:val="28"/>
        <w:u w:val="none"/>
        <w:vertAlign w:val="baseline"/>
        <w:em w:val="no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1F144A" w:themeColor="text1"/>
        <w:spacing w:val="0"/>
        <w:kern w:val="0"/>
        <w:position w:val="0"/>
        <w:sz w:val="28"/>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1F144A"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30" w15:restartNumberingAfterBreak="0">
    <w:nsid w:val="42C65D5A"/>
    <w:multiLevelType w:val="multilevel"/>
    <w:tmpl w:val="B27A6C94"/>
    <w:lvl w:ilvl="0">
      <w:start w:val="1"/>
      <w:numFmt w:val="decimal"/>
      <w:pStyle w:val="Heading1"/>
      <w:lvlText w:val="%1"/>
      <w:lvlJc w:val="left"/>
      <w:pPr>
        <w:tabs>
          <w:tab w:val="num" w:pos="848"/>
        </w:tabs>
        <w:ind w:left="848" w:hanging="848"/>
      </w:pPr>
      <w:rPr>
        <w:rFonts w:ascii="Arial Bold" w:hAnsi="Arial Bold" w:hint="default"/>
        <w:b/>
        <w:i w:val="0"/>
        <w:caps w:val="0"/>
        <w:color w:val="1F144A" w:themeColor="text1"/>
        <w:sz w:val="32"/>
        <w:szCs w:val="32"/>
      </w:rPr>
    </w:lvl>
    <w:lvl w:ilvl="1">
      <w:start w:val="1"/>
      <w:numFmt w:val="decimal"/>
      <w:pStyle w:val="Heading2"/>
      <w:lvlText w:val="%1.%2"/>
      <w:lvlJc w:val="left"/>
      <w:pPr>
        <w:tabs>
          <w:tab w:val="num" w:pos="851"/>
        </w:tabs>
        <w:ind w:left="851" w:hanging="851"/>
      </w:pPr>
      <w:rPr>
        <w:rFonts w:ascii="Arial Bold" w:hAnsi="Arial Bold" w:hint="default"/>
        <w:b/>
        <w:bCs/>
        <w:i w:val="0"/>
        <w:iCs w:val="0"/>
        <w:caps w:val="0"/>
        <w:strike w:val="0"/>
        <w:dstrike w:val="0"/>
        <w:vanish w:val="0"/>
        <w:color w:val="1F144A" w:themeColor="text1"/>
        <w:spacing w:val="0"/>
        <w:kern w:val="0"/>
        <w:position w:val="0"/>
        <w:sz w:val="28"/>
        <w:szCs w:val="28"/>
        <w:u w:val="none"/>
        <w:vertAlign w:val="baseline"/>
        <w:em w:val="none"/>
      </w:rPr>
    </w:lvl>
    <w:lvl w:ilvl="2">
      <w:start w:val="1"/>
      <w:numFmt w:val="decimal"/>
      <w:pStyle w:val="Heading3"/>
      <w:lvlText w:val="%1.%2.%3"/>
      <w:lvlJc w:val="left"/>
      <w:pPr>
        <w:tabs>
          <w:tab w:val="num" w:pos="848"/>
        </w:tabs>
        <w:ind w:left="848" w:hanging="848"/>
      </w:pPr>
      <w:rPr>
        <w:rFonts w:ascii="Arial Bold" w:hAnsi="Arial Bold" w:hint="default"/>
        <w:b/>
        <w:bCs/>
        <w:i w:val="0"/>
        <w:iCs w:val="0"/>
        <w:caps w:val="0"/>
        <w:smallCaps w:val="0"/>
        <w:strike w:val="0"/>
        <w:dstrike w:val="0"/>
        <w:vanish w:val="0"/>
        <w:color w:val="1F144A" w:themeColor="text1"/>
        <w:spacing w:val="0"/>
        <w:kern w:val="0"/>
        <w:position w:val="0"/>
        <w:sz w:val="26"/>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1F144A"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31" w15:restartNumberingAfterBreak="0">
    <w:nsid w:val="46D771AE"/>
    <w:multiLevelType w:val="multilevel"/>
    <w:tmpl w:val="04A81762"/>
    <w:lvl w:ilvl="0">
      <w:start w:val="1"/>
      <w:numFmt w:val="decimal"/>
      <w:pStyle w:val="Tableannotation"/>
      <w:suff w:val="nothing"/>
      <w:lvlText w:val="Table %1 – "/>
      <w:lvlJc w:val="left"/>
      <w:pPr>
        <w:ind w:left="720" w:hanging="360"/>
      </w:pPr>
      <w:rPr>
        <w:rFonts w:hint="default"/>
        <w:b/>
        <w:i w:val="0"/>
        <w:color w:val="5C2071"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4AF60CF6"/>
    <w:multiLevelType w:val="multilevel"/>
    <w:tmpl w:val="BE94EDD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00A4DE4"/>
    <w:multiLevelType w:val="hybridMultilevel"/>
    <w:tmpl w:val="B34C0330"/>
    <w:lvl w:ilvl="0" w:tplc="B1C2D0F0">
      <w:start w:val="1"/>
      <w:numFmt w:val="bullet"/>
      <w:lvlText w:val=""/>
      <w:lvlJc w:val="left"/>
      <w:pPr>
        <w:tabs>
          <w:tab w:val="num" w:pos="998"/>
        </w:tabs>
        <w:ind w:left="998" w:hanging="284"/>
      </w:pPr>
      <w:rPr>
        <w:rFonts w:ascii="Wingdings" w:hAnsi="Wingdings" w:hint="default"/>
        <w:color w:val="33217A" w:themeColor="text1" w:themeTint="D9"/>
      </w:rPr>
    </w:lvl>
    <w:lvl w:ilvl="1" w:tplc="FD94B0EA">
      <w:start w:val="1"/>
      <w:numFmt w:val="bullet"/>
      <w:lvlText w:val="o"/>
      <w:lvlJc w:val="left"/>
      <w:pPr>
        <w:tabs>
          <w:tab w:val="num" w:pos="2154"/>
        </w:tabs>
        <w:ind w:left="2154" w:hanging="360"/>
      </w:pPr>
      <w:rPr>
        <w:rFonts w:ascii="Courier New" w:hAnsi="Courier New" w:cs="Courier New" w:hint="default"/>
      </w:rPr>
    </w:lvl>
    <w:lvl w:ilvl="2" w:tplc="857EA2B4">
      <w:start w:val="1"/>
      <w:numFmt w:val="bullet"/>
      <w:lvlText w:val=""/>
      <w:lvlJc w:val="left"/>
      <w:pPr>
        <w:tabs>
          <w:tab w:val="num" w:pos="2874"/>
        </w:tabs>
        <w:ind w:left="2874" w:hanging="360"/>
      </w:pPr>
      <w:rPr>
        <w:rFonts w:ascii="Wingdings" w:hAnsi="Wingdings" w:hint="default"/>
      </w:rPr>
    </w:lvl>
    <w:lvl w:ilvl="3" w:tplc="4E9C08D4" w:tentative="1">
      <w:start w:val="1"/>
      <w:numFmt w:val="bullet"/>
      <w:lvlText w:val=""/>
      <w:lvlJc w:val="left"/>
      <w:pPr>
        <w:tabs>
          <w:tab w:val="num" w:pos="3594"/>
        </w:tabs>
        <w:ind w:left="3594" w:hanging="360"/>
      </w:pPr>
      <w:rPr>
        <w:rFonts w:ascii="Symbol" w:hAnsi="Symbol" w:hint="default"/>
      </w:rPr>
    </w:lvl>
    <w:lvl w:ilvl="4" w:tplc="FE0CD510" w:tentative="1">
      <w:start w:val="1"/>
      <w:numFmt w:val="bullet"/>
      <w:lvlText w:val="o"/>
      <w:lvlJc w:val="left"/>
      <w:pPr>
        <w:tabs>
          <w:tab w:val="num" w:pos="4314"/>
        </w:tabs>
        <w:ind w:left="4314" w:hanging="360"/>
      </w:pPr>
      <w:rPr>
        <w:rFonts w:ascii="Courier New" w:hAnsi="Courier New" w:cs="Courier New" w:hint="default"/>
      </w:rPr>
    </w:lvl>
    <w:lvl w:ilvl="5" w:tplc="45566D34" w:tentative="1">
      <w:start w:val="1"/>
      <w:numFmt w:val="bullet"/>
      <w:lvlText w:val=""/>
      <w:lvlJc w:val="left"/>
      <w:pPr>
        <w:tabs>
          <w:tab w:val="num" w:pos="5034"/>
        </w:tabs>
        <w:ind w:left="5034" w:hanging="360"/>
      </w:pPr>
      <w:rPr>
        <w:rFonts w:ascii="Wingdings" w:hAnsi="Wingdings" w:hint="default"/>
      </w:rPr>
    </w:lvl>
    <w:lvl w:ilvl="6" w:tplc="CA7CA648" w:tentative="1">
      <w:start w:val="1"/>
      <w:numFmt w:val="bullet"/>
      <w:lvlText w:val=""/>
      <w:lvlJc w:val="left"/>
      <w:pPr>
        <w:tabs>
          <w:tab w:val="num" w:pos="5754"/>
        </w:tabs>
        <w:ind w:left="5754" w:hanging="360"/>
      </w:pPr>
      <w:rPr>
        <w:rFonts w:ascii="Symbol" w:hAnsi="Symbol" w:hint="default"/>
      </w:rPr>
    </w:lvl>
    <w:lvl w:ilvl="7" w:tplc="922410D6" w:tentative="1">
      <w:start w:val="1"/>
      <w:numFmt w:val="bullet"/>
      <w:lvlText w:val="o"/>
      <w:lvlJc w:val="left"/>
      <w:pPr>
        <w:tabs>
          <w:tab w:val="num" w:pos="6474"/>
        </w:tabs>
        <w:ind w:left="6474" w:hanging="360"/>
      </w:pPr>
      <w:rPr>
        <w:rFonts w:ascii="Courier New" w:hAnsi="Courier New" w:cs="Courier New" w:hint="default"/>
      </w:rPr>
    </w:lvl>
    <w:lvl w:ilvl="8" w:tplc="65EA593C" w:tentative="1">
      <w:start w:val="1"/>
      <w:numFmt w:val="bullet"/>
      <w:lvlText w:val=""/>
      <w:lvlJc w:val="left"/>
      <w:pPr>
        <w:tabs>
          <w:tab w:val="num" w:pos="7194"/>
        </w:tabs>
        <w:ind w:left="7194" w:hanging="360"/>
      </w:pPr>
      <w:rPr>
        <w:rFonts w:ascii="Wingdings" w:hAnsi="Wingdings" w:hint="default"/>
      </w:rPr>
    </w:lvl>
  </w:abstractNum>
  <w:abstractNum w:abstractNumId="34" w15:restartNumberingAfterBreak="0">
    <w:nsid w:val="50580C53"/>
    <w:multiLevelType w:val="hybridMultilevel"/>
    <w:tmpl w:val="C8EEF8C4"/>
    <w:lvl w:ilvl="0" w:tplc="FFFFFFFF">
      <w:start w:val="1"/>
      <w:numFmt w:val="decimal"/>
      <w:lvlText w:val="%1."/>
      <w:lvlJc w:val="left"/>
      <w:pPr>
        <w:ind w:left="1211" w:hanging="360"/>
      </w:pPr>
      <w:rPr>
        <w:rFonts w:hint="default"/>
      </w:rPr>
    </w:lvl>
    <w:lvl w:ilvl="1" w:tplc="08090019">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51A03130"/>
    <w:multiLevelType w:val="multilevel"/>
    <w:tmpl w:val="7F52E028"/>
    <w:lvl w:ilvl="0">
      <w:start w:val="1"/>
      <w:numFmt w:val="decimal"/>
      <w:pStyle w:val="Figureannotation"/>
      <w:suff w:val="nothing"/>
      <w:lvlText w:val="Figure %1 – "/>
      <w:lvlJc w:val="left"/>
      <w:pPr>
        <w:ind w:left="720" w:hanging="360"/>
      </w:pPr>
      <w:rPr>
        <w:rFonts w:hint="default"/>
        <w:b/>
        <w:i w:val="0"/>
        <w:color w:val="5C2071"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550F5F44"/>
    <w:multiLevelType w:val="hybridMultilevel"/>
    <w:tmpl w:val="398E5D9E"/>
    <w:lvl w:ilvl="0" w:tplc="9252CE64">
      <w:start w:val="1"/>
      <w:numFmt w:val="bullet"/>
      <w:pStyle w:val="ListTick"/>
      <w:lvlText w:val="ü"/>
      <w:lvlJc w:val="left"/>
      <w:pPr>
        <w:tabs>
          <w:tab w:val="num" w:pos="397"/>
        </w:tabs>
        <w:ind w:left="397" w:hanging="397"/>
      </w:pPr>
      <w:rPr>
        <w:rFonts w:ascii="Wingdings" w:hAnsi="Wingdings" w:hint="default"/>
        <w:color w:val="861889"/>
      </w:rPr>
    </w:lvl>
    <w:lvl w:ilvl="1" w:tplc="8B3017FA" w:tentative="1">
      <w:start w:val="1"/>
      <w:numFmt w:val="bullet"/>
      <w:lvlText w:val="o"/>
      <w:lvlJc w:val="left"/>
      <w:pPr>
        <w:ind w:left="1979" w:hanging="360"/>
      </w:pPr>
      <w:rPr>
        <w:rFonts w:ascii="Courier New" w:hAnsi="Courier New" w:cs="Courier New" w:hint="default"/>
      </w:rPr>
    </w:lvl>
    <w:lvl w:ilvl="2" w:tplc="392E022A" w:tentative="1">
      <w:start w:val="1"/>
      <w:numFmt w:val="bullet"/>
      <w:lvlText w:val=""/>
      <w:lvlJc w:val="left"/>
      <w:pPr>
        <w:ind w:left="2699" w:hanging="360"/>
      </w:pPr>
      <w:rPr>
        <w:rFonts w:ascii="Wingdings" w:hAnsi="Wingdings" w:hint="default"/>
      </w:rPr>
    </w:lvl>
    <w:lvl w:ilvl="3" w:tplc="84983852" w:tentative="1">
      <w:start w:val="1"/>
      <w:numFmt w:val="bullet"/>
      <w:lvlText w:val=""/>
      <w:lvlJc w:val="left"/>
      <w:pPr>
        <w:ind w:left="3419" w:hanging="360"/>
      </w:pPr>
      <w:rPr>
        <w:rFonts w:ascii="Symbol" w:hAnsi="Symbol" w:hint="default"/>
      </w:rPr>
    </w:lvl>
    <w:lvl w:ilvl="4" w:tplc="30EC2EC0" w:tentative="1">
      <w:start w:val="1"/>
      <w:numFmt w:val="bullet"/>
      <w:lvlText w:val="o"/>
      <w:lvlJc w:val="left"/>
      <w:pPr>
        <w:ind w:left="4139" w:hanging="360"/>
      </w:pPr>
      <w:rPr>
        <w:rFonts w:ascii="Courier New" w:hAnsi="Courier New" w:cs="Courier New" w:hint="default"/>
      </w:rPr>
    </w:lvl>
    <w:lvl w:ilvl="5" w:tplc="D4BCF14E" w:tentative="1">
      <w:start w:val="1"/>
      <w:numFmt w:val="bullet"/>
      <w:lvlText w:val=""/>
      <w:lvlJc w:val="left"/>
      <w:pPr>
        <w:ind w:left="4859" w:hanging="360"/>
      </w:pPr>
      <w:rPr>
        <w:rFonts w:ascii="Wingdings" w:hAnsi="Wingdings" w:hint="default"/>
      </w:rPr>
    </w:lvl>
    <w:lvl w:ilvl="6" w:tplc="06A67C5E" w:tentative="1">
      <w:start w:val="1"/>
      <w:numFmt w:val="bullet"/>
      <w:lvlText w:val=""/>
      <w:lvlJc w:val="left"/>
      <w:pPr>
        <w:ind w:left="5579" w:hanging="360"/>
      </w:pPr>
      <w:rPr>
        <w:rFonts w:ascii="Symbol" w:hAnsi="Symbol" w:hint="default"/>
      </w:rPr>
    </w:lvl>
    <w:lvl w:ilvl="7" w:tplc="B2588592" w:tentative="1">
      <w:start w:val="1"/>
      <w:numFmt w:val="bullet"/>
      <w:lvlText w:val="o"/>
      <w:lvlJc w:val="left"/>
      <w:pPr>
        <w:ind w:left="6299" w:hanging="360"/>
      </w:pPr>
      <w:rPr>
        <w:rFonts w:ascii="Courier New" w:hAnsi="Courier New" w:cs="Courier New" w:hint="default"/>
      </w:rPr>
    </w:lvl>
    <w:lvl w:ilvl="8" w:tplc="A22CF1F2" w:tentative="1">
      <w:start w:val="1"/>
      <w:numFmt w:val="bullet"/>
      <w:lvlText w:val=""/>
      <w:lvlJc w:val="left"/>
      <w:pPr>
        <w:ind w:left="7019" w:hanging="360"/>
      </w:pPr>
      <w:rPr>
        <w:rFonts w:ascii="Wingdings" w:hAnsi="Wingdings" w:hint="default"/>
      </w:rPr>
    </w:lvl>
  </w:abstractNum>
  <w:abstractNum w:abstractNumId="37" w15:restartNumberingAfterBreak="0">
    <w:nsid w:val="55E15F5C"/>
    <w:multiLevelType w:val="hybridMultilevel"/>
    <w:tmpl w:val="227E83A4"/>
    <w:lvl w:ilvl="0" w:tplc="FFFFFFFF">
      <w:start w:val="1"/>
      <w:numFmt w:val="decimal"/>
      <w:lvlText w:val="%1."/>
      <w:lvlJc w:val="left"/>
      <w:pPr>
        <w:ind w:left="1251" w:hanging="40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8" w15:restartNumberingAfterBreak="0">
    <w:nsid w:val="63AB63A0"/>
    <w:multiLevelType w:val="hybridMultilevel"/>
    <w:tmpl w:val="6CA8D1AC"/>
    <w:lvl w:ilvl="0" w:tplc="13C26AA4">
      <w:start w:val="1"/>
      <w:numFmt w:val="bullet"/>
      <w:pStyle w:val="ListCross"/>
      <w:lvlText w:val="û"/>
      <w:lvlJc w:val="left"/>
      <w:pPr>
        <w:tabs>
          <w:tab w:val="num" w:pos="851"/>
        </w:tabs>
        <w:ind w:left="851" w:hanging="397"/>
      </w:pPr>
      <w:rPr>
        <w:rFonts w:ascii="Wingdings" w:hAnsi="Wingdings" w:hint="default"/>
        <w:color w:val="861889"/>
      </w:rPr>
    </w:lvl>
    <w:lvl w:ilvl="1" w:tplc="96301856" w:tentative="1">
      <w:start w:val="1"/>
      <w:numFmt w:val="bullet"/>
      <w:lvlText w:val="o"/>
      <w:lvlJc w:val="left"/>
      <w:pPr>
        <w:ind w:left="1440" w:hanging="360"/>
      </w:pPr>
      <w:rPr>
        <w:rFonts w:ascii="Courier New" w:hAnsi="Courier New" w:cs="Courier New" w:hint="default"/>
      </w:rPr>
    </w:lvl>
    <w:lvl w:ilvl="2" w:tplc="F9D4D25A" w:tentative="1">
      <w:start w:val="1"/>
      <w:numFmt w:val="bullet"/>
      <w:lvlText w:val=""/>
      <w:lvlJc w:val="left"/>
      <w:pPr>
        <w:ind w:left="2160" w:hanging="360"/>
      </w:pPr>
      <w:rPr>
        <w:rFonts w:ascii="Wingdings" w:hAnsi="Wingdings" w:hint="default"/>
      </w:rPr>
    </w:lvl>
    <w:lvl w:ilvl="3" w:tplc="4364DE92" w:tentative="1">
      <w:start w:val="1"/>
      <w:numFmt w:val="bullet"/>
      <w:lvlText w:val=""/>
      <w:lvlJc w:val="left"/>
      <w:pPr>
        <w:ind w:left="2880" w:hanging="360"/>
      </w:pPr>
      <w:rPr>
        <w:rFonts w:ascii="Symbol" w:hAnsi="Symbol" w:hint="default"/>
      </w:rPr>
    </w:lvl>
    <w:lvl w:ilvl="4" w:tplc="4B5C5C90" w:tentative="1">
      <w:start w:val="1"/>
      <w:numFmt w:val="bullet"/>
      <w:lvlText w:val="o"/>
      <w:lvlJc w:val="left"/>
      <w:pPr>
        <w:ind w:left="3600" w:hanging="360"/>
      </w:pPr>
      <w:rPr>
        <w:rFonts w:ascii="Courier New" w:hAnsi="Courier New" w:cs="Courier New" w:hint="default"/>
      </w:rPr>
    </w:lvl>
    <w:lvl w:ilvl="5" w:tplc="7CE272B6" w:tentative="1">
      <w:start w:val="1"/>
      <w:numFmt w:val="bullet"/>
      <w:lvlText w:val=""/>
      <w:lvlJc w:val="left"/>
      <w:pPr>
        <w:ind w:left="4320" w:hanging="360"/>
      </w:pPr>
      <w:rPr>
        <w:rFonts w:ascii="Wingdings" w:hAnsi="Wingdings" w:hint="default"/>
      </w:rPr>
    </w:lvl>
    <w:lvl w:ilvl="6" w:tplc="51EC5D28" w:tentative="1">
      <w:start w:val="1"/>
      <w:numFmt w:val="bullet"/>
      <w:lvlText w:val=""/>
      <w:lvlJc w:val="left"/>
      <w:pPr>
        <w:ind w:left="5040" w:hanging="360"/>
      </w:pPr>
      <w:rPr>
        <w:rFonts w:ascii="Symbol" w:hAnsi="Symbol" w:hint="default"/>
      </w:rPr>
    </w:lvl>
    <w:lvl w:ilvl="7" w:tplc="3E0A8E60" w:tentative="1">
      <w:start w:val="1"/>
      <w:numFmt w:val="bullet"/>
      <w:lvlText w:val="o"/>
      <w:lvlJc w:val="left"/>
      <w:pPr>
        <w:ind w:left="5760" w:hanging="360"/>
      </w:pPr>
      <w:rPr>
        <w:rFonts w:ascii="Courier New" w:hAnsi="Courier New" w:cs="Courier New" w:hint="default"/>
      </w:rPr>
    </w:lvl>
    <w:lvl w:ilvl="8" w:tplc="90AA2CE0" w:tentative="1">
      <w:start w:val="1"/>
      <w:numFmt w:val="bullet"/>
      <w:lvlText w:val=""/>
      <w:lvlJc w:val="left"/>
      <w:pPr>
        <w:ind w:left="6480" w:hanging="360"/>
      </w:pPr>
      <w:rPr>
        <w:rFonts w:ascii="Wingdings" w:hAnsi="Wingdings" w:hint="default"/>
      </w:rPr>
    </w:lvl>
  </w:abstractNum>
  <w:abstractNum w:abstractNumId="39" w15:restartNumberingAfterBreak="0">
    <w:nsid w:val="68346E23"/>
    <w:multiLevelType w:val="hybridMultilevel"/>
    <w:tmpl w:val="D08401C6"/>
    <w:lvl w:ilvl="0" w:tplc="66AE8482">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0" w15:restartNumberingAfterBreak="0">
    <w:nsid w:val="6ADD71D7"/>
    <w:multiLevelType w:val="multilevel"/>
    <w:tmpl w:val="DAD6CB7A"/>
    <w:lvl w:ilvl="0">
      <w:start w:val="1"/>
      <w:numFmt w:val="decimal"/>
      <w:lvlText w:val="G%1"/>
      <w:lvlJc w:val="left"/>
      <w:pPr>
        <w:tabs>
          <w:tab w:val="num" w:pos="709"/>
        </w:tabs>
        <w:ind w:left="709" w:hanging="709"/>
      </w:pPr>
      <w:rPr>
        <w:rFonts w:hint="default"/>
      </w:rPr>
    </w:lvl>
    <w:lvl w:ilvl="1">
      <w:start w:val="1"/>
      <w:numFmt w:val="decimal"/>
      <w:lvlText w:val="G%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b w:val="0"/>
      </w:rPr>
    </w:lvl>
    <w:lvl w:ilvl="3">
      <w:start w:val="1"/>
      <w:numFmt w:val="lowerRoman"/>
      <w:lvlText w:val="(%4)"/>
      <w:lvlJc w:val="left"/>
      <w:pPr>
        <w:tabs>
          <w:tab w:val="num" w:pos="2126"/>
        </w:tabs>
        <w:ind w:left="2126" w:hanging="708"/>
      </w:pPr>
      <w:rPr>
        <w:rFonts w:hint="default"/>
        <w:b w:val="0"/>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41" w15:restartNumberingAfterBreak="0">
    <w:nsid w:val="6CD6280A"/>
    <w:multiLevelType w:val="hybridMultilevel"/>
    <w:tmpl w:val="563A591C"/>
    <w:lvl w:ilvl="0" w:tplc="8C82EE0E">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2" w15:restartNumberingAfterBreak="0">
    <w:nsid w:val="6FFF5EAE"/>
    <w:multiLevelType w:val="hybridMultilevel"/>
    <w:tmpl w:val="16A6284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71F3447B"/>
    <w:multiLevelType w:val="hybridMultilevel"/>
    <w:tmpl w:val="B8A07F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3D16790"/>
    <w:multiLevelType w:val="hybridMultilevel"/>
    <w:tmpl w:val="1916CD82"/>
    <w:lvl w:ilvl="0" w:tplc="9402979E">
      <w:start w:val="1"/>
      <w:numFmt w:val="upperLetter"/>
      <w:pStyle w:val="AppendixHeading"/>
      <w:lvlText w:val="Appendix %1 – "/>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EAF5CD7"/>
    <w:multiLevelType w:val="hybridMultilevel"/>
    <w:tmpl w:val="C8EEF8C4"/>
    <w:lvl w:ilvl="0" w:tplc="FFFFFFFF">
      <w:start w:val="1"/>
      <w:numFmt w:val="decimal"/>
      <w:lvlText w:val="%1."/>
      <w:lvlJc w:val="left"/>
      <w:pPr>
        <w:ind w:left="1211" w:hanging="360"/>
      </w:pPr>
      <w:rPr>
        <w:rFonts w:hint="default"/>
      </w:rPr>
    </w:lvl>
    <w:lvl w:ilvl="1" w:tplc="08090019">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abstractNumId w:val="2"/>
  </w:num>
  <w:num w:numId="2">
    <w:abstractNumId w:val="0"/>
  </w:num>
  <w:num w:numId="3">
    <w:abstractNumId w:val="30"/>
  </w:num>
  <w:num w:numId="4">
    <w:abstractNumId w:val="36"/>
  </w:num>
  <w:num w:numId="5">
    <w:abstractNumId w:val="38"/>
  </w:num>
  <w:num w:numId="6">
    <w:abstractNumId w:val="24"/>
  </w:num>
  <w:num w:numId="7">
    <w:abstractNumId w:val="14"/>
  </w:num>
  <w:num w:numId="8">
    <w:abstractNumId w:val="20"/>
  </w:num>
  <w:num w:numId="9">
    <w:abstractNumId w:val="5"/>
  </w:num>
  <w:num w:numId="10">
    <w:abstractNumId w:val="22"/>
  </w:num>
  <w:num w:numId="11">
    <w:abstractNumId w:val="25"/>
  </w:num>
  <w:num w:numId="12">
    <w:abstractNumId w:val="29"/>
  </w:num>
  <w:num w:numId="13">
    <w:abstractNumId w:val="44"/>
  </w:num>
  <w:num w:numId="14">
    <w:abstractNumId w:val="35"/>
  </w:num>
  <w:num w:numId="15">
    <w:abstractNumId w:val="1"/>
  </w:num>
  <w:num w:numId="16">
    <w:abstractNumId w:val="35"/>
  </w:num>
  <w:num w:numId="17">
    <w:abstractNumId w:val="31"/>
  </w:num>
  <w:num w:numId="18">
    <w:abstractNumId w:val="13"/>
  </w:num>
  <w:num w:numId="19">
    <w:abstractNumId w:val="8"/>
  </w:num>
  <w:num w:numId="20">
    <w:abstractNumId w:val="33"/>
  </w:num>
  <w:num w:numId="21">
    <w:abstractNumId w:val="43"/>
  </w:num>
  <w:num w:numId="22">
    <w:abstractNumId w:val="7"/>
  </w:num>
  <w:num w:numId="23">
    <w:abstractNumId w:val="12"/>
  </w:num>
  <w:num w:numId="24">
    <w:abstractNumId w:val="9"/>
  </w:num>
  <w:num w:numId="25">
    <w:abstractNumId w:val="6"/>
  </w:num>
  <w:num w:numId="26">
    <w:abstractNumId w:val="23"/>
  </w:num>
  <w:num w:numId="27">
    <w:abstractNumId w:val="19"/>
  </w:num>
  <w:num w:numId="28">
    <w:abstractNumId w:val="42"/>
  </w:num>
  <w:num w:numId="29">
    <w:abstractNumId w:val="39"/>
  </w:num>
  <w:num w:numId="30">
    <w:abstractNumId w:val="41"/>
  </w:num>
  <w:num w:numId="31">
    <w:abstractNumId w:val="28"/>
  </w:num>
  <w:num w:numId="3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18"/>
  </w:num>
  <w:num w:numId="35">
    <w:abstractNumId w:val="16"/>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num>
  <w:num w:numId="38">
    <w:abstractNumId w:val="11"/>
  </w:num>
  <w:num w:numId="39">
    <w:abstractNumId w:val="15"/>
  </w:num>
  <w:num w:numId="40">
    <w:abstractNumId w:val="25"/>
  </w:num>
  <w:num w:numId="41">
    <w:abstractNumId w:val="25"/>
  </w:num>
  <w:num w:numId="42">
    <w:abstractNumId w:val="27"/>
  </w:num>
  <w:num w:numId="43">
    <w:abstractNumId w:val="25"/>
  </w:num>
  <w:num w:numId="44">
    <w:abstractNumId w:val="25"/>
  </w:num>
  <w:num w:numId="45">
    <w:abstractNumId w:val="10"/>
  </w:num>
  <w:num w:numId="46">
    <w:abstractNumId w:val="25"/>
  </w:num>
  <w:num w:numId="47">
    <w:abstractNumId w:val="3"/>
  </w:num>
  <w:num w:numId="48">
    <w:abstractNumId w:val="21"/>
  </w:num>
  <w:num w:numId="49">
    <w:abstractNumId w:val="4"/>
    <w:lvlOverride w:ilvl="0">
      <w:lvl w:ilvl="0">
        <w:start w:val="3"/>
        <w:numFmt w:val="decimal"/>
        <w:lvlText w:val="A%1"/>
        <w:lvlJc w:val="left"/>
        <w:pPr>
          <w:tabs>
            <w:tab w:val="num" w:pos="720"/>
          </w:tabs>
          <w:ind w:left="709" w:hanging="709"/>
        </w:pPr>
        <w:rPr>
          <w:color w:val="0000FF"/>
          <w:u w:val="double"/>
        </w:rPr>
      </w:lvl>
    </w:lvlOverride>
    <w:lvlOverride w:ilvl="1">
      <w:lvl w:ilvl="1">
        <w:start w:val="1"/>
        <w:numFmt w:val="decimal"/>
        <w:lvlText w:val="A%1.%2"/>
        <w:lvlJc w:val="left"/>
        <w:pPr>
          <w:tabs>
            <w:tab w:val="num" w:pos="720"/>
          </w:tabs>
          <w:ind w:left="709" w:hanging="709"/>
        </w:pPr>
        <w:rPr>
          <w:color w:val="0000FF"/>
          <w:u w:val="double"/>
        </w:rPr>
      </w:lvl>
    </w:lvlOverride>
    <w:lvlOverride w:ilvl="2">
      <w:lvl w:ilvl="2">
        <w:start w:val="1"/>
        <w:numFmt w:val="lowerLetter"/>
        <w:lvlText w:val="(%3)"/>
        <w:lvlJc w:val="left"/>
        <w:pPr>
          <w:tabs>
            <w:tab w:val="num" w:pos="720"/>
          </w:tabs>
          <w:ind w:left="1417" w:hanging="708"/>
        </w:pPr>
        <w:rPr>
          <w:color w:val="0000FF"/>
          <w:u w:val="double"/>
        </w:rPr>
      </w:lvl>
    </w:lvlOverride>
    <w:lvlOverride w:ilvl="3">
      <w:lvl w:ilvl="3">
        <w:start w:val="1"/>
        <w:numFmt w:val="lowerRoman"/>
        <w:lvlText w:val="(%4)"/>
        <w:lvlJc w:val="left"/>
        <w:pPr>
          <w:tabs>
            <w:tab w:val="num" w:pos="720"/>
          </w:tabs>
          <w:ind w:left="2126" w:hanging="709"/>
        </w:pPr>
        <w:rPr>
          <w:color w:val="0000FF"/>
          <w:u w:val="double"/>
        </w:rPr>
      </w:lvl>
    </w:lvlOverride>
    <w:lvlOverride w:ilvl="4">
      <w:lvl w:ilvl="4">
        <w:start w:val="1"/>
        <w:numFmt w:val="upperLetter"/>
        <w:lvlText w:val="(%5)"/>
        <w:lvlJc w:val="left"/>
        <w:pPr>
          <w:tabs>
            <w:tab w:val="num" w:pos="720"/>
          </w:tabs>
          <w:ind w:left="2835" w:hanging="709"/>
        </w:pPr>
        <w:rPr>
          <w:color w:val="0000FF"/>
          <w:u w:val="double"/>
        </w:rPr>
      </w:lvl>
    </w:lvlOverride>
    <w:lvlOverride w:ilvl="5">
      <w:lvl w:ilvl="5">
        <w:start w:val="1"/>
        <w:numFmt w:val="decimal"/>
        <w:lvlText w:val="%6)"/>
        <w:lvlJc w:val="left"/>
        <w:pPr>
          <w:tabs>
            <w:tab w:val="num" w:pos="720"/>
          </w:tabs>
          <w:ind w:left="3543" w:hanging="708"/>
        </w:pPr>
        <w:rPr>
          <w:color w:val="0000FF"/>
          <w:u w:val="double"/>
        </w:rPr>
      </w:lvl>
    </w:lvlOverride>
    <w:lvlOverride w:ilvl="6">
      <w:lvl w:ilvl="6">
        <w:start w:val="1"/>
        <w:numFmt w:val="lowerLetter"/>
        <w:lvlText w:val="%7)"/>
        <w:lvlJc w:val="left"/>
        <w:pPr>
          <w:tabs>
            <w:tab w:val="num" w:pos="720"/>
          </w:tabs>
          <w:ind w:left="4252" w:hanging="709"/>
        </w:pPr>
        <w:rPr>
          <w:color w:val="0000FF"/>
          <w:u w:val="double"/>
        </w:rPr>
      </w:lvl>
    </w:lvlOverride>
    <w:lvlOverride w:ilvl="7">
      <w:lvl w:ilvl="7">
        <w:start w:val="1"/>
        <w:numFmt w:val="lowerRoman"/>
        <w:lvlText w:val="%8)"/>
        <w:lvlJc w:val="left"/>
        <w:pPr>
          <w:tabs>
            <w:tab w:val="num" w:pos="720"/>
          </w:tabs>
          <w:ind w:left="4961" w:hanging="709"/>
        </w:pPr>
        <w:rPr>
          <w:color w:val="0000FF"/>
          <w:u w:val="double"/>
        </w:rPr>
      </w:lvl>
    </w:lvlOverride>
    <w:lvlOverride w:ilvl="8">
      <w:lvl w:ilvl="8">
        <w:start w:val="1"/>
        <w:numFmt w:val="upperLetter"/>
        <w:lvlText w:val="%9)"/>
        <w:lvlJc w:val="left"/>
        <w:pPr>
          <w:tabs>
            <w:tab w:val="num" w:pos="720"/>
          </w:tabs>
          <w:ind w:left="5669" w:hanging="708"/>
        </w:pPr>
        <w:rPr>
          <w:color w:val="0000FF"/>
          <w:u w:val="double"/>
        </w:rPr>
      </w:lvl>
    </w:lvlOverride>
  </w:num>
  <w:num w:numId="50">
    <w:abstractNumId w:val="26"/>
  </w:num>
  <w:num w:numId="51">
    <w:abstractNumId w:val="37"/>
  </w:num>
  <w:num w:numId="52">
    <w:abstractNumId w:val="45"/>
  </w:num>
  <w:num w:numId="53">
    <w:abstractNumId w:val="3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embedSystemFonts/>
  <w:hideSpellingErrors/>
  <w:hideGrammaticalError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10"/>
  <w:drawingGridVerticalSpacing w:val="299"/>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14B2"/>
    <w:rsid w:val="00000719"/>
    <w:rsid w:val="00002EE5"/>
    <w:rsid w:val="00003618"/>
    <w:rsid w:val="000036A7"/>
    <w:rsid w:val="00003EC6"/>
    <w:rsid w:val="00006774"/>
    <w:rsid w:val="00006C55"/>
    <w:rsid w:val="00012015"/>
    <w:rsid w:val="00013791"/>
    <w:rsid w:val="00017238"/>
    <w:rsid w:val="000208DD"/>
    <w:rsid w:val="00022890"/>
    <w:rsid w:val="00023D04"/>
    <w:rsid w:val="0002474D"/>
    <w:rsid w:val="00026427"/>
    <w:rsid w:val="00030996"/>
    <w:rsid w:val="00030D1F"/>
    <w:rsid w:val="00037A39"/>
    <w:rsid w:val="00037D7C"/>
    <w:rsid w:val="00040EC8"/>
    <w:rsid w:val="00043637"/>
    <w:rsid w:val="00044A1E"/>
    <w:rsid w:val="00044FC8"/>
    <w:rsid w:val="00045534"/>
    <w:rsid w:val="00050398"/>
    <w:rsid w:val="000560D2"/>
    <w:rsid w:val="00056256"/>
    <w:rsid w:val="000618F3"/>
    <w:rsid w:val="000661A5"/>
    <w:rsid w:val="00066636"/>
    <w:rsid w:val="00067235"/>
    <w:rsid w:val="00070056"/>
    <w:rsid w:val="000703E9"/>
    <w:rsid w:val="00070F1C"/>
    <w:rsid w:val="0007236A"/>
    <w:rsid w:val="00072715"/>
    <w:rsid w:val="00083E69"/>
    <w:rsid w:val="00084E94"/>
    <w:rsid w:val="00091627"/>
    <w:rsid w:val="00091E68"/>
    <w:rsid w:val="00097AA6"/>
    <w:rsid w:val="000A21EB"/>
    <w:rsid w:val="000A6A94"/>
    <w:rsid w:val="000B3ADC"/>
    <w:rsid w:val="000B3AF1"/>
    <w:rsid w:val="000C1750"/>
    <w:rsid w:val="000C1CD6"/>
    <w:rsid w:val="000C597C"/>
    <w:rsid w:val="000C6CD2"/>
    <w:rsid w:val="000D30EE"/>
    <w:rsid w:val="000D5A36"/>
    <w:rsid w:val="000E06DB"/>
    <w:rsid w:val="000E4A07"/>
    <w:rsid w:val="000E549A"/>
    <w:rsid w:val="000F1127"/>
    <w:rsid w:val="000F49A2"/>
    <w:rsid w:val="000F62BD"/>
    <w:rsid w:val="000F78B1"/>
    <w:rsid w:val="000F7C8D"/>
    <w:rsid w:val="00100F30"/>
    <w:rsid w:val="00105E01"/>
    <w:rsid w:val="001106F5"/>
    <w:rsid w:val="001148E9"/>
    <w:rsid w:val="0011506A"/>
    <w:rsid w:val="001151EC"/>
    <w:rsid w:val="0011619F"/>
    <w:rsid w:val="001166AE"/>
    <w:rsid w:val="00116938"/>
    <w:rsid w:val="00117745"/>
    <w:rsid w:val="00117A5A"/>
    <w:rsid w:val="00123076"/>
    <w:rsid w:val="00123AE9"/>
    <w:rsid w:val="001267C5"/>
    <w:rsid w:val="0013164C"/>
    <w:rsid w:val="001339F3"/>
    <w:rsid w:val="00134C14"/>
    <w:rsid w:val="00135726"/>
    <w:rsid w:val="0013572A"/>
    <w:rsid w:val="00136466"/>
    <w:rsid w:val="001566D6"/>
    <w:rsid w:val="001567AC"/>
    <w:rsid w:val="0016194D"/>
    <w:rsid w:val="001629AF"/>
    <w:rsid w:val="001668AE"/>
    <w:rsid w:val="00167849"/>
    <w:rsid w:val="00167CE0"/>
    <w:rsid w:val="00177FFC"/>
    <w:rsid w:val="001809CC"/>
    <w:rsid w:val="00183612"/>
    <w:rsid w:val="001848AA"/>
    <w:rsid w:val="001849BB"/>
    <w:rsid w:val="00187D0A"/>
    <w:rsid w:val="0019239E"/>
    <w:rsid w:val="001930C3"/>
    <w:rsid w:val="00193C18"/>
    <w:rsid w:val="00193F40"/>
    <w:rsid w:val="00195A5F"/>
    <w:rsid w:val="00195F8B"/>
    <w:rsid w:val="0019673C"/>
    <w:rsid w:val="00197DCA"/>
    <w:rsid w:val="00197FB7"/>
    <w:rsid w:val="001A0FC9"/>
    <w:rsid w:val="001A14B2"/>
    <w:rsid w:val="001A1508"/>
    <w:rsid w:val="001A7EF9"/>
    <w:rsid w:val="001B031C"/>
    <w:rsid w:val="001B57F9"/>
    <w:rsid w:val="001B6516"/>
    <w:rsid w:val="001C091B"/>
    <w:rsid w:val="001C0C98"/>
    <w:rsid w:val="001C115E"/>
    <w:rsid w:val="001C1CFC"/>
    <w:rsid w:val="001C60C4"/>
    <w:rsid w:val="001C63BE"/>
    <w:rsid w:val="001C701C"/>
    <w:rsid w:val="001C779F"/>
    <w:rsid w:val="001D0DE7"/>
    <w:rsid w:val="001D2B17"/>
    <w:rsid w:val="001D3C87"/>
    <w:rsid w:val="001E5E83"/>
    <w:rsid w:val="001F05D0"/>
    <w:rsid w:val="001F08BD"/>
    <w:rsid w:val="001F4AAC"/>
    <w:rsid w:val="001F5CE8"/>
    <w:rsid w:val="001F5F4E"/>
    <w:rsid w:val="002010E0"/>
    <w:rsid w:val="002023F9"/>
    <w:rsid w:val="002129A0"/>
    <w:rsid w:val="00213EEE"/>
    <w:rsid w:val="00217D8D"/>
    <w:rsid w:val="002212D2"/>
    <w:rsid w:val="00221452"/>
    <w:rsid w:val="0022370A"/>
    <w:rsid w:val="00235FF6"/>
    <w:rsid w:val="0023715E"/>
    <w:rsid w:val="002376DB"/>
    <w:rsid w:val="002409AE"/>
    <w:rsid w:val="00241829"/>
    <w:rsid w:val="00244A79"/>
    <w:rsid w:val="0025074F"/>
    <w:rsid w:val="002512EA"/>
    <w:rsid w:val="00251828"/>
    <w:rsid w:val="00252BA7"/>
    <w:rsid w:val="00254271"/>
    <w:rsid w:val="00256B95"/>
    <w:rsid w:val="002572FA"/>
    <w:rsid w:val="00262CE7"/>
    <w:rsid w:val="00265ADF"/>
    <w:rsid w:val="0027047D"/>
    <w:rsid w:val="0027118E"/>
    <w:rsid w:val="00274A48"/>
    <w:rsid w:val="0028137F"/>
    <w:rsid w:val="00282A5F"/>
    <w:rsid w:val="00283EC3"/>
    <w:rsid w:val="00285B51"/>
    <w:rsid w:val="00286CF5"/>
    <w:rsid w:val="00291556"/>
    <w:rsid w:val="002A05BD"/>
    <w:rsid w:val="002A1778"/>
    <w:rsid w:val="002A2A60"/>
    <w:rsid w:val="002A366C"/>
    <w:rsid w:val="002A4CB6"/>
    <w:rsid w:val="002A56A4"/>
    <w:rsid w:val="002A6532"/>
    <w:rsid w:val="002A6B1E"/>
    <w:rsid w:val="002B0E6F"/>
    <w:rsid w:val="002B6BB3"/>
    <w:rsid w:val="002C0D70"/>
    <w:rsid w:val="002C4C22"/>
    <w:rsid w:val="002C7C5C"/>
    <w:rsid w:val="002D2CC7"/>
    <w:rsid w:val="002D7F1A"/>
    <w:rsid w:val="002E0461"/>
    <w:rsid w:val="002E1B43"/>
    <w:rsid w:val="002E376A"/>
    <w:rsid w:val="002E7520"/>
    <w:rsid w:val="002E7C9F"/>
    <w:rsid w:val="002F10A5"/>
    <w:rsid w:val="002F208B"/>
    <w:rsid w:val="00300B94"/>
    <w:rsid w:val="00301409"/>
    <w:rsid w:val="0030176F"/>
    <w:rsid w:val="003036A4"/>
    <w:rsid w:val="003042DF"/>
    <w:rsid w:val="003049F9"/>
    <w:rsid w:val="00310DD4"/>
    <w:rsid w:val="003113AE"/>
    <w:rsid w:val="0031262A"/>
    <w:rsid w:val="00315E32"/>
    <w:rsid w:val="00321F19"/>
    <w:rsid w:val="00321F5E"/>
    <w:rsid w:val="00323961"/>
    <w:rsid w:val="00323D7D"/>
    <w:rsid w:val="00324118"/>
    <w:rsid w:val="00326ED3"/>
    <w:rsid w:val="003275FF"/>
    <w:rsid w:val="003349D8"/>
    <w:rsid w:val="00336ECC"/>
    <w:rsid w:val="003434D4"/>
    <w:rsid w:val="00344653"/>
    <w:rsid w:val="003447A5"/>
    <w:rsid w:val="00347A8F"/>
    <w:rsid w:val="00347ED8"/>
    <w:rsid w:val="003568B8"/>
    <w:rsid w:val="003578AF"/>
    <w:rsid w:val="00360B1C"/>
    <w:rsid w:val="00361EC8"/>
    <w:rsid w:val="00362ABD"/>
    <w:rsid w:val="00366253"/>
    <w:rsid w:val="00367E1A"/>
    <w:rsid w:val="00386604"/>
    <w:rsid w:val="003915C3"/>
    <w:rsid w:val="00391C54"/>
    <w:rsid w:val="0039221A"/>
    <w:rsid w:val="0039268E"/>
    <w:rsid w:val="003928C0"/>
    <w:rsid w:val="0039363B"/>
    <w:rsid w:val="00395DC8"/>
    <w:rsid w:val="00396416"/>
    <w:rsid w:val="003A2F19"/>
    <w:rsid w:val="003A5A21"/>
    <w:rsid w:val="003B5178"/>
    <w:rsid w:val="003B577E"/>
    <w:rsid w:val="003B6B89"/>
    <w:rsid w:val="003B7007"/>
    <w:rsid w:val="003B77F2"/>
    <w:rsid w:val="003C355E"/>
    <w:rsid w:val="003C3C2F"/>
    <w:rsid w:val="003C408D"/>
    <w:rsid w:val="003D11E7"/>
    <w:rsid w:val="003D127D"/>
    <w:rsid w:val="003D7C65"/>
    <w:rsid w:val="003E0238"/>
    <w:rsid w:val="003E1A0A"/>
    <w:rsid w:val="003E4EED"/>
    <w:rsid w:val="003E636B"/>
    <w:rsid w:val="003E69F1"/>
    <w:rsid w:val="003E6E8E"/>
    <w:rsid w:val="003F32F9"/>
    <w:rsid w:val="003F50BB"/>
    <w:rsid w:val="003F69CE"/>
    <w:rsid w:val="004119FB"/>
    <w:rsid w:val="00412369"/>
    <w:rsid w:val="004151FC"/>
    <w:rsid w:val="00420DD4"/>
    <w:rsid w:val="00422DB9"/>
    <w:rsid w:val="00426873"/>
    <w:rsid w:val="004274E0"/>
    <w:rsid w:val="00430241"/>
    <w:rsid w:val="00431624"/>
    <w:rsid w:val="00441370"/>
    <w:rsid w:val="00443F93"/>
    <w:rsid w:val="00446E5F"/>
    <w:rsid w:val="00451333"/>
    <w:rsid w:val="00452A47"/>
    <w:rsid w:val="004553CA"/>
    <w:rsid w:val="00456349"/>
    <w:rsid w:val="00456EA6"/>
    <w:rsid w:val="0046131F"/>
    <w:rsid w:val="0046367B"/>
    <w:rsid w:val="00467376"/>
    <w:rsid w:val="00467BB0"/>
    <w:rsid w:val="00470093"/>
    <w:rsid w:val="004756B2"/>
    <w:rsid w:val="004778F6"/>
    <w:rsid w:val="00481D5D"/>
    <w:rsid w:val="00486598"/>
    <w:rsid w:val="00486F5A"/>
    <w:rsid w:val="004877A3"/>
    <w:rsid w:val="00493AFE"/>
    <w:rsid w:val="00495A60"/>
    <w:rsid w:val="00496641"/>
    <w:rsid w:val="00497A25"/>
    <w:rsid w:val="004A269E"/>
    <w:rsid w:val="004A361B"/>
    <w:rsid w:val="004A3A5D"/>
    <w:rsid w:val="004A40DE"/>
    <w:rsid w:val="004A6CBB"/>
    <w:rsid w:val="004B0039"/>
    <w:rsid w:val="004B1BF7"/>
    <w:rsid w:val="004B1C16"/>
    <w:rsid w:val="004B2131"/>
    <w:rsid w:val="004B3207"/>
    <w:rsid w:val="004B3364"/>
    <w:rsid w:val="004B7D8C"/>
    <w:rsid w:val="004C1046"/>
    <w:rsid w:val="004C3917"/>
    <w:rsid w:val="004C4599"/>
    <w:rsid w:val="004C539B"/>
    <w:rsid w:val="004C58F6"/>
    <w:rsid w:val="004C6757"/>
    <w:rsid w:val="004D1A6D"/>
    <w:rsid w:val="004D218D"/>
    <w:rsid w:val="004E3842"/>
    <w:rsid w:val="004F1032"/>
    <w:rsid w:val="004F2CFF"/>
    <w:rsid w:val="004F7708"/>
    <w:rsid w:val="005011AE"/>
    <w:rsid w:val="00502585"/>
    <w:rsid w:val="005126C9"/>
    <w:rsid w:val="005139D5"/>
    <w:rsid w:val="00517CD9"/>
    <w:rsid w:val="005209E7"/>
    <w:rsid w:val="005216FB"/>
    <w:rsid w:val="005235B7"/>
    <w:rsid w:val="00525C10"/>
    <w:rsid w:val="0053126A"/>
    <w:rsid w:val="00536D4D"/>
    <w:rsid w:val="00537A78"/>
    <w:rsid w:val="005404E6"/>
    <w:rsid w:val="00540872"/>
    <w:rsid w:val="00541A5B"/>
    <w:rsid w:val="005428D4"/>
    <w:rsid w:val="005449E1"/>
    <w:rsid w:val="00545549"/>
    <w:rsid w:val="00550CB9"/>
    <w:rsid w:val="0055165B"/>
    <w:rsid w:val="005529D5"/>
    <w:rsid w:val="0055509A"/>
    <w:rsid w:val="00560AF2"/>
    <w:rsid w:val="00560DF2"/>
    <w:rsid w:val="00565EF0"/>
    <w:rsid w:val="0057613E"/>
    <w:rsid w:val="005771A9"/>
    <w:rsid w:val="00577959"/>
    <w:rsid w:val="0058047B"/>
    <w:rsid w:val="005877D4"/>
    <w:rsid w:val="00590539"/>
    <w:rsid w:val="00592FE2"/>
    <w:rsid w:val="0059676B"/>
    <w:rsid w:val="005A16AE"/>
    <w:rsid w:val="005A171B"/>
    <w:rsid w:val="005A1F1C"/>
    <w:rsid w:val="005A34BC"/>
    <w:rsid w:val="005A645D"/>
    <w:rsid w:val="005A6723"/>
    <w:rsid w:val="005B6C0C"/>
    <w:rsid w:val="005B7CA5"/>
    <w:rsid w:val="005C3D5F"/>
    <w:rsid w:val="005C523A"/>
    <w:rsid w:val="005D06D1"/>
    <w:rsid w:val="005D2701"/>
    <w:rsid w:val="005E329B"/>
    <w:rsid w:val="005E3966"/>
    <w:rsid w:val="005E4D5B"/>
    <w:rsid w:val="005E4F48"/>
    <w:rsid w:val="005E6DAB"/>
    <w:rsid w:val="005F0024"/>
    <w:rsid w:val="005F2D3B"/>
    <w:rsid w:val="005F31C7"/>
    <w:rsid w:val="005F3250"/>
    <w:rsid w:val="005F5EA5"/>
    <w:rsid w:val="005F5EC8"/>
    <w:rsid w:val="00601411"/>
    <w:rsid w:val="00604014"/>
    <w:rsid w:val="0061109E"/>
    <w:rsid w:val="006124A3"/>
    <w:rsid w:val="006127FD"/>
    <w:rsid w:val="006159B1"/>
    <w:rsid w:val="00617262"/>
    <w:rsid w:val="00621B94"/>
    <w:rsid w:val="0062555F"/>
    <w:rsid w:val="00626EDF"/>
    <w:rsid w:val="0064363C"/>
    <w:rsid w:val="00650F48"/>
    <w:rsid w:val="00652F71"/>
    <w:rsid w:val="00656863"/>
    <w:rsid w:val="00661BC9"/>
    <w:rsid w:val="00662DE7"/>
    <w:rsid w:val="00663A63"/>
    <w:rsid w:val="00667CCB"/>
    <w:rsid w:val="00673396"/>
    <w:rsid w:val="00673B5A"/>
    <w:rsid w:val="00676892"/>
    <w:rsid w:val="006768B7"/>
    <w:rsid w:val="00680757"/>
    <w:rsid w:val="00682C4E"/>
    <w:rsid w:val="00684B75"/>
    <w:rsid w:val="00685DCB"/>
    <w:rsid w:val="00693183"/>
    <w:rsid w:val="00693312"/>
    <w:rsid w:val="00693A7D"/>
    <w:rsid w:val="00694BB7"/>
    <w:rsid w:val="00694EB1"/>
    <w:rsid w:val="00696A0F"/>
    <w:rsid w:val="006A0976"/>
    <w:rsid w:val="006A2220"/>
    <w:rsid w:val="006A35D8"/>
    <w:rsid w:val="006A4E00"/>
    <w:rsid w:val="006A753F"/>
    <w:rsid w:val="006B457B"/>
    <w:rsid w:val="006C2C18"/>
    <w:rsid w:val="006C7172"/>
    <w:rsid w:val="006D2F7C"/>
    <w:rsid w:val="006D2FD0"/>
    <w:rsid w:val="006D4646"/>
    <w:rsid w:val="006D5225"/>
    <w:rsid w:val="006D693A"/>
    <w:rsid w:val="006E0C28"/>
    <w:rsid w:val="006E47EE"/>
    <w:rsid w:val="006E4EC9"/>
    <w:rsid w:val="006E5D2F"/>
    <w:rsid w:val="006E62A6"/>
    <w:rsid w:val="006E7652"/>
    <w:rsid w:val="006F060F"/>
    <w:rsid w:val="006F1D50"/>
    <w:rsid w:val="007043E0"/>
    <w:rsid w:val="00707228"/>
    <w:rsid w:val="00707F8A"/>
    <w:rsid w:val="00711F1A"/>
    <w:rsid w:val="00716172"/>
    <w:rsid w:val="0071784A"/>
    <w:rsid w:val="007245F6"/>
    <w:rsid w:val="00726C53"/>
    <w:rsid w:val="00726D10"/>
    <w:rsid w:val="00731270"/>
    <w:rsid w:val="00731FE1"/>
    <w:rsid w:val="00732125"/>
    <w:rsid w:val="00733A95"/>
    <w:rsid w:val="00734E9C"/>
    <w:rsid w:val="00736685"/>
    <w:rsid w:val="007368A9"/>
    <w:rsid w:val="00737E3A"/>
    <w:rsid w:val="00741687"/>
    <w:rsid w:val="00743071"/>
    <w:rsid w:val="007439C1"/>
    <w:rsid w:val="00744A28"/>
    <w:rsid w:val="00746AAF"/>
    <w:rsid w:val="007536ED"/>
    <w:rsid w:val="00753E7E"/>
    <w:rsid w:val="00755E06"/>
    <w:rsid w:val="007563A5"/>
    <w:rsid w:val="00757626"/>
    <w:rsid w:val="0076061C"/>
    <w:rsid w:val="00764684"/>
    <w:rsid w:val="00771DE3"/>
    <w:rsid w:val="00772CE4"/>
    <w:rsid w:val="0077384C"/>
    <w:rsid w:val="007754BD"/>
    <w:rsid w:val="00777008"/>
    <w:rsid w:val="00780889"/>
    <w:rsid w:val="007847F8"/>
    <w:rsid w:val="00786BC2"/>
    <w:rsid w:val="007906E5"/>
    <w:rsid w:val="007912B2"/>
    <w:rsid w:val="007934EA"/>
    <w:rsid w:val="007951DD"/>
    <w:rsid w:val="00796E0C"/>
    <w:rsid w:val="007B106D"/>
    <w:rsid w:val="007B2C6C"/>
    <w:rsid w:val="007B3BD0"/>
    <w:rsid w:val="007B4A68"/>
    <w:rsid w:val="007B5B10"/>
    <w:rsid w:val="007B5D20"/>
    <w:rsid w:val="007B6706"/>
    <w:rsid w:val="007C0F3B"/>
    <w:rsid w:val="007C22AE"/>
    <w:rsid w:val="007C32B5"/>
    <w:rsid w:val="007C3BD2"/>
    <w:rsid w:val="007C468A"/>
    <w:rsid w:val="007C6274"/>
    <w:rsid w:val="007C6DD1"/>
    <w:rsid w:val="007D1C0E"/>
    <w:rsid w:val="007D42F0"/>
    <w:rsid w:val="007D4BF4"/>
    <w:rsid w:val="007D7396"/>
    <w:rsid w:val="007D7430"/>
    <w:rsid w:val="007F190A"/>
    <w:rsid w:val="007F1DB4"/>
    <w:rsid w:val="007F20DA"/>
    <w:rsid w:val="007F3B85"/>
    <w:rsid w:val="007F43D0"/>
    <w:rsid w:val="007F4850"/>
    <w:rsid w:val="007F784C"/>
    <w:rsid w:val="00803D6C"/>
    <w:rsid w:val="00804FD8"/>
    <w:rsid w:val="00805277"/>
    <w:rsid w:val="00810485"/>
    <w:rsid w:val="00811F7B"/>
    <w:rsid w:val="00814721"/>
    <w:rsid w:val="008149F2"/>
    <w:rsid w:val="00816328"/>
    <w:rsid w:val="00816C33"/>
    <w:rsid w:val="008172D0"/>
    <w:rsid w:val="00820436"/>
    <w:rsid w:val="00820D3F"/>
    <w:rsid w:val="00827809"/>
    <w:rsid w:val="008341A4"/>
    <w:rsid w:val="00837392"/>
    <w:rsid w:val="0084064C"/>
    <w:rsid w:val="00843B8A"/>
    <w:rsid w:val="00846A64"/>
    <w:rsid w:val="00847DF3"/>
    <w:rsid w:val="008575A9"/>
    <w:rsid w:val="00861ED1"/>
    <w:rsid w:val="00863288"/>
    <w:rsid w:val="00866C47"/>
    <w:rsid w:val="0087002A"/>
    <w:rsid w:val="00872A9C"/>
    <w:rsid w:val="008772B8"/>
    <w:rsid w:val="008817E7"/>
    <w:rsid w:val="00881A1F"/>
    <w:rsid w:val="008821B7"/>
    <w:rsid w:val="00890AC7"/>
    <w:rsid w:val="00891A3A"/>
    <w:rsid w:val="008952F7"/>
    <w:rsid w:val="00895574"/>
    <w:rsid w:val="00897279"/>
    <w:rsid w:val="008A10C5"/>
    <w:rsid w:val="008A3207"/>
    <w:rsid w:val="008A6241"/>
    <w:rsid w:val="008A7B7E"/>
    <w:rsid w:val="008A7CD6"/>
    <w:rsid w:val="008B0591"/>
    <w:rsid w:val="008B4CE7"/>
    <w:rsid w:val="008B74E7"/>
    <w:rsid w:val="008B7BAC"/>
    <w:rsid w:val="008C1F04"/>
    <w:rsid w:val="008C2B19"/>
    <w:rsid w:val="008C3197"/>
    <w:rsid w:val="008C618F"/>
    <w:rsid w:val="008C77AD"/>
    <w:rsid w:val="008D3495"/>
    <w:rsid w:val="008E5A20"/>
    <w:rsid w:val="008E7D20"/>
    <w:rsid w:val="008F03D0"/>
    <w:rsid w:val="008F1256"/>
    <w:rsid w:val="008F49D9"/>
    <w:rsid w:val="008F5A2C"/>
    <w:rsid w:val="008F5F45"/>
    <w:rsid w:val="009006B8"/>
    <w:rsid w:val="0090773A"/>
    <w:rsid w:val="009079BB"/>
    <w:rsid w:val="00910B7B"/>
    <w:rsid w:val="00910BF4"/>
    <w:rsid w:val="00910BF9"/>
    <w:rsid w:val="00911010"/>
    <w:rsid w:val="00915094"/>
    <w:rsid w:val="00923BED"/>
    <w:rsid w:val="00931829"/>
    <w:rsid w:val="00932874"/>
    <w:rsid w:val="009367CE"/>
    <w:rsid w:val="0094040D"/>
    <w:rsid w:val="00942787"/>
    <w:rsid w:val="00942C5F"/>
    <w:rsid w:val="009458E0"/>
    <w:rsid w:val="00947B3F"/>
    <w:rsid w:val="00961D4F"/>
    <w:rsid w:val="00962546"/>
    <w:rsid w:val="00965B2B"/>
    <w:rsid w:val="009660C1"/>
    <w:rsid w:val="00967ED8"/>
    <w:rsid w:val="00973728"/>
    <w:rsid w:val="009747D9"/>
    <w:rsid w:val="0097494C"/>
    <w:rsid w:val="00976214"/>
    <w:rsid w:val="009823B6"/>
    <w:rsid w:val="00982CC0"/>
    <w:rsid w:val="00985713"/>
    <w:rsid w:val="00990464"/>
    <w:rsid w:val="0099190D"/>
    <w:rsid w:val="00994113"/>
    <w:rsid w:val="00994B57"/>
    <w:rsid w:val="00995C18"/>
    <w:rsid w:val="00996A98"/>
    <w:rsid w:val="009A4BFC"/>
    <w:rsid w:val="009A7F2C"/>
    <w:rsid w:val="009A7FCE"/>
    <w:rsid w:val="009B3622"/>
    <w:rsid w:val="009B39D0"/>
    <w:rsid w:val="009B5267"/>
    <w:rsid w:val="009C335B"/>
    <w:rsid w:val="009C5C65"/>
    <w:rsid w:val="009C6908"/>
    <w:rsid w:val="009C6F0C"/>
    <w:rsid w:val="009D1C72"/>
    <w:rsid w:val="009D55D2"/>
    <w:rsid w:val="009E05F1"/>
    <w:rsid w:val="009E195D"/>
    <w:rsid w:val="009E21D1"/>
    <w:rsid w:val="009E2655"/>
    <w:rsid w:val="009E7E9B"/>
    <w:rsid w:val="009F073D"/>
    <w:rsid w:val="009F1070"/>
    <w:rsid w:val="009F5699"/>
    <w:rsid w:val="009F6D8B"/>
    <w:rsid w:val="00A021A5"/>
    <w:rsid w:val="00A02775"/>
    <w:rsid w:val="00A10257"/>
    <w:rsid w:val="00A11CA5"/>
    <w:rsid w:val="00A12498"/>
    <w:rsid w:val="00A12F25"/>
    <w:rsid w:val="00A24180"/>
    <w:rsid w:val="00A32F74"/>
    <w:rsid w:val="00A37EC2"/>
    <w:rsid w:val="00A40F55"/>
    <w:rsid w:val="00A42562"/>
    <w:rsid w:val="00A47914"/>
    <w:rsid w:val="00A50084"/>
    <w:rsid w:val="00A502C4"/>
    <w:rsid w:val="00A52B67"/>
    <w:rsid w:val="00A5305D"/>
    <w:rsid w:val="00A54E45"/>
    <w:rsid w:val="00A550B5"/>
    <w:rsid w:val="00A607CF"/>
    <w:rsid w:val="00A61B3E"/>
    <w:rsid w:val="00A71045"/>
    <w:rsid w:val="00A71F19"/>
    <w:rsid w:val="00A75D14"/>
    <w:rsid w:val="00A76956"/>
    <w:rsid w:val="00A76C49"/>
    <w:rsid w:val="00A80CEF"/>
    <w:rsid w:val="00A8210A"/>
    <w:rsid w:val="00A83ECC"/>
    <w:rsid w:val="00A87CA9"/>
    <w:rsid w:val="00A943C5"/>
    <w:rsid w:val="00A950AE"/>
    <w:rsid w:val="00A96090"/>
    <w:rsid w:val="00A96707"/>
    <w:rsid w:val="00AA0F38"/>
    <w:rsid w:val="00AA2755"/>
    <w:rsid w:val="00AA493A"/>
    <w:rsid w:val="00AA61E0"/>
    <w:rsid w:val="00AA637F"/>
    <w:rsid w:val="00AA6587"/>
    <w:rsid w:val="00AA6D59"/>
    <w:rsid w:val="00AA7448"/>
    <w:rsid w:val="00AA7A58"/>
    <w:rsid w:val="00AB0C4B"/>
    <w:rsid w:val="00AB0C88"/>
    <w:rsid w:val="00AB127F"/>
    <w:rsid w:val="00AB722D"/>
    <w:rsid w:val="00AB79A5"/>
    <w:rsid w:val="00AC10DA"/>
    <w:rsid w:val="00AC183F"/>
    <w:rsid w:val="00AC2A8F"/>
    <w:rsid w:val="00AC6600"/>
    <w:rsid w:val="00AD1271"/>
    <w:rsid w:val="00AD2656"/>
    <w:rsid w:val="00AD4B6E"/>
    <w:rsid w:val="00AE14DE"/>
    <w:rsid w:val="00AE4991"/>
    <w:rsid w:val="00AE56CA"/>
    <w:rsid w:val="00AE7BFD"/>
    <w:rsid w:val="00AF0059"/>
    <w:rsid w:val="00AF059E"/>
    <w:rsid w:val="00AF1B73"/>
    <w:rsid w:val="00AF472C"/>
    <w:rsid w:val="00B011A7"/>
    <w:rsid w:val="00B0203B"/>
    <w:rsid w:val="00B02359"/>
    <w:rsid w:val="00B025A3"/>
    <w:rsid w:val="00B07591"/>
    <w:rsid w:val="00B11C2F"/>
    <w:rsid w:val="00B11DF7"/>
    <w:rsid w:val="00B17EBB"/>
    <w:rsid w:val="00B20ACD"/>
    <w:rsid w:val="00B279FC"/>
    <w:rsid w:val="00B311A6"/>
    <w:rsid w:val="00B52CEC"/>
    <w:rsid w:val="00B56160"/>
    <w:rsid w:val="00B618E7"/>
    <w:rsid w:val="00B62CAC"/>
    <w:rsid w:val="00B6379D"/>
    <w:rsid w:val="00B63ADB"/>
    <w:rsid w:val="00B702F0"/>
    <w:rsid w:val="00B73F84"/>
    <w:rsid w:val="00B82470"/>
    <w:rsid w:val="00B82F3C"/>
    <w:rsid w:val="00B83C3C"/>
    <w:rsid w:val="00B85CEA"/>
    <w:rsid w:val="00B86D18"/>
    <w:rsid w:val="00B90958"/>
    <w:rsid w:val="00B957DB"/>
    <w:rsid w:val="00B95A0F"/>
    <w:rsid w:val="00B9617C"/>
    <w:rsid w:val="00B97394"/>
    <w:rsid w:val="00BA081A"/>
    <w:rsid w:val="00BA2ABF"/>
    <w:rsid w:val="00BA61F6"/>
    <w:rsid w:val="00BB0873"/>
    <w:rsid w:val="00BB4F67"/>
    <w:rsid w:val="00BB6755"/>
    <w:rsid w:val="00BC4391"/>
    <w:rsid w:val="00BD3B9A"/>
    <w:rsid w:val="00BD448D"/>
    <w:rsid w:val="00BD5D35"/>
    <w:rsid w:val="00BE1E5E"/>
    <w:rsid w:val="00BE241D"/>
    <w:rsid w:val="00BE28A2"/>
    <w:rsid w:val="00BE7117"/>
    <w:rsid w:val="00BF0259"/>
    <w:rsid w:val="00BF1A83"/>
    <w:rsid w:val="00BF4EF0"/>
    <w:rsid w:val="00BF73CE"/>
    <w:rsid w:val="00C06C76"/>
    <w:rsid w:val="00C11892"/>
    <w:rsid w:val="00C131C6"/>
    <w:rsid w:val="00C142E2"/>
    <w:rsid w:val="00C14DE9"/>
    <w:rsid w:val="00C1678A"/>
    <w:rsid w:val="00C21BC3"/>
    <w:rsid w:val="00C2220D"/>
    <w:rsid w:val="00C223B4"/>
    <w:rsid w:val="00C2263D"/>
    <w:rsid w:val="00C23B51"/>
    <w:rsid w:val="00C23CF7"/>
    <w:rsid w:val="00C31EE4"/>
    <w:rsid w:val="00C32863"/>
    <w:rsid w:val="00C32BDA"/>
    <w:rsid w:val="00C33481"/>
    <w:rsid w:val="00C35DF8"/>
    <w:rsid w:val="00C37A94"/>
    <w:rsid w:val="00C417F2"/>
    <w:rsid w:val="00C42D2F"/>
    <w:rsid w:val="00C43B8E"/>
    <w:rsid w:val="00C4416A"/>
    <w:rsid w:val="00C510F2"/>
    <w:rsid w:val="00C6125D"/>
    <w:rsid w:val="00C70BAB"/>
    <w:rsid w:val="00C746BB"/>
    <w:rsid w:val="00C827D5"/>
    <w:rsid w:val="00C85B57"/>
    <w:rsid w:val="00C901BA"/>
    <w:rsid w:val="00C928F0"/>
    <w:rsid w:val="00C961E7"/>
    <w:rsid w:val="00C96C2C"/>
    <w:rsid w:val="00CB0C32"/>
    <w:rsid w:val="00CB0FAC"/>
    <w:rsid w:val="00CB3B21"/>
    <w:rsid w:val="00CB581D"/>
    <w:rsid w:val="00CB5834"/>
    <w:rsid w:val="00CB58AB"/>
    <w:rsid w:val="00CB6515"/>
    <w:rsid w:val="00CB6F08"/>
    <w:rsid w:val="00CC52EF"/>
    <w:rsid w:val="00CD08A2"/>
    <w:rsid w:val="00CD1AB0"/>
    <w:rsid w:val="00CD3433"/>
    <w:rsid w:val="00CD6A54"/>
    <w:rsid w:val="00CD730C"/>
    <w:rsid w:val="00CE0EBF"/>
    <w:rsid w:val="00CE1212"/>
    <w:rsid w:val="00CE1ADE"/>
    <w:rsid w:val="00CE3118"/>
    <w:rsid w:val="00CE31FA"/>
    <w:rsid w:val="00CE34B8"/>
    <w:rsid w:val="00CE63F9"/>
    <w:rsid w:val="00CE6B72"/>
    <w:rsid w:val="00CE7822"/>
    <w:rsid w:val="00CF05E1"/>
    <w:rsid w:val="00CF55A7"/>
    <w:rsid w:val="00D01195"/>
    <w:rsid w:val="00D04448"/>
    <w:rsid w:val="00D07BB2"/>
    <w:rsid w:val="00D07E45"/>
    <w:rsid w:val="00D16CCD"/>
    <w:rsid w:val="00D17C19"/>
    <w:rsid w:val="00D212BC"/>
    <w:rsid w:val="00D236BE"/>
    <w:rsid w:val="00D24A51"/>
    <w:rsid w:val="00D24E24"/>
    <w:rsid w:val="00D3099A"/>
    <w:rsid w:val="00D30DEE"/>
    <w:rsid w:val="00D423AF"/>
    <w:rsid w:val="00D457D8"/>
    <w:rsid w:val="00D479D1"/>
    <w:rsid w:val="00D50010"/>
    <w:rsid w:val="00D545B1"/>
    <w:rsid w:val="00D554D9"/>
    <w:rsid w:val="00D64370"/>
    <w:rsid w:val="00D66129"/>
    <w:rsid w:val="00D720AC"/>
    <w:rsid w:val="00D744BF"/>
    <w:rsid w:val="00D75A7A"/>
    <w:rsid w:val="00D76B80"/>
    <w:rsid w:val="00D772CE"/>
    <w:rsid w:val="00D83BB1"/>
    <w:rsid w:val="00D851B7"/>
    <w:rsid w:val="00D866C7"/>
    <w:rsid w:val="00D925C9"/>
    <w:rsid w:val="00D931C0"/>
    <w:rsid w:val="00D94A05"/>
    <w:rsid w:val="00D97806"/>
    <w:rsid w:val="00DA087C"/>
    <w:rsid w:val="00DA13F2"/>
    <w:rsid w:val="00DA52F3"/>
    <w:rsid w:val="00DB434E"/>
    <w:rsid w:val="00DB668B"/>
    <w:rsid w:val="00DC2E15"/>
    <w:rsid w:val="00DC3B66"/>
    <w:rsid w:val="00DC440F"/>
    <w:rsid w:val="00DC61E2"/>
    <w:rsid w:val="00DC78C0"/>
    <w:rsid w:val="00DD0F27"/>
    <w:rsid w:val="00DD0FF9"/>
    <w:rsid w:val="00DD1128"/>
    <w:rsid w:val="00DD158B"/>
    <w:rsid w:val="00DD3100"/>
    <w:rsid w:val="00DD3CA6"/>
    <w:rsid w:val="00DD5C09"/>
    <w:rsid w:val="00DE326E"/>
    <w:rsid w:val="00DE374E"/>
    <w:rsid w:val="00DE55E5"/>
    <w:rsid w:val="00DE6915"/>
    <w:rsid w:val="00DF05D0"/>
    <w:rsid w:val="00DF07BC"/>
    <w:rsid w:val="00DF269E"/>
    <w:rsid w:val="00DF5311"/>
    <w:rsid w:val="00E020FF"/>
    <w:rsid w:val="00E11778"/>
    <w:rsid w:val="00E12292"/>
    <w:rsid w:val="00E12383"/>
    <w:rsid w:val="00E13579"/>
    <w:rsid w:val="00E14048"/>
    <w:rsid w:val="00E14281"/>
    <w:rsid w:val="00E1498E"/>
    <w:rsid w:val="00E14F40"/>
    <w:rsid w:val="00E17115"/>
    <w:rsid w:val="00E179DE"/>
    <w:rsid w:val="00E218D7"/>
    <w:rsid w:val="00E25501"/>
    <w:rsid w:val="00E301E0"/>
    <w:rsid w:val="00E302CD"/>
    <w:rsid w:val="00E32245"/>
    <w:rsid w:val="00E37330"/>
    <w:rsid w:val="00E4093D"/>
    <w:rsid w:val="00E509E0"/>
    <w:rsid w:val="00E538B7"/>
    <w:rsid w:val="00E55889"/>
    <w:rsid w:val="00E63205"/>
    <w:rsid w:val="00E66D50"/>
    <w:rsid w:val="00E67722"/>
    <w:rsid w:val="00E7063E"/>
    <w:rsid w:val="00E730CB"/>
    <w:rsid w:val="00E74EEB"/>
    <w:rsid w:val="00E81E49"/>
    <w:rsid w:val="00E85385"/>
    <w:rsid w:val="00E85919"/>
    <w:rsid w:val="00E8726F"/>
    <w:rsid w:val="00E908CE"/>
    <w:rsid w:val="00E94715"/>
    <w:rsid w:val="00E95A76"/>
    <w:rsid w:val="00E960E1"/>
    <w:rsid w:val="00E9747B"/>
    <w:rsid w:val="00EA2CC0"/>
    <w:rsid w:val="00EA4813"/>
    <w:rsid w:val="00EA5082"/>
    <w:rsid w:val="00EA70EA"/>
    <w:rsid w:val="00EA71B5"/>
    <w:rsid w:val="00EB0D85"/>
    <w:rsid w:val="00EB4BFE"/>
    <w:rsid w:val="00EC1CCA"/>
    <w:rsid w:val="00EC2C2D"/>
    <w:rsid w:val="00EC2C82"/>
    <w:rsid w:val="00EC6258"/>
    <w:rsid w:val="00EC7B33"/>
    <w:rsid w:val="00EE0B39"/>
    <w:rsid w:val="00EE0BE7"/>
    <w:rsid w:val="00EE1771"/>
    <w:rsid w:val="00EE5A03"/>
    <w:rsid w:val="00EF1B7F"/>
    <w:rsid w:val="00EF2DB2"/>
    <w:rsid w:val="00F00F06"/>
    <w:rsid w:val="00F01484"/>
    <w:rsid w:val="00F049B1"/>
    <w:rsid w:val="00F04C5E"/>
    <w:rsid w:val="00F0607E"/>
    <w:rsid w:val="00F10E64"/>
    <w:rsid w:val="00F11B12"/>
    <w:rsid w:val="00F11FA2"/>
    <w:rsid w:val="00F20BCF"/>
    <w:rsid w:val="00F21B3A"/>
    <w:rsid w:val="00F21DA3"/>
    <w:rsid w:val="00F223CC"/>
    <w:rsid w:val="00F27A95"/>
    <w:rsid w:val="00F31F69"/>
    <w:rsid w:val="00F3488C"/>
    <w:rsid w:val="00F355BE"/>
    <w:rsid w:val="00F36B0A"/>
    <w:rsid w:val="00F3741C"/>
    <w:rsid w:val="00F37865"/>
    <w:rsid w:val="00F4100C"/>
    <w:rsid w:val="00F468FD"/>
    <w:rsid w:val="00F47938"/>
    <w:rsid w:val="00F5000E"/>
    <w:rsid w:val="00F50783"/>
    <w:rsid w:val="00F51E15"/>
    <w:rsid w:val="00F5232C"/>
    <w:rsid w:val="00F53538"/>
    <w:rsid w:val="00F5524E"/>
    <w:rsid w:val="00F61BEA"/>
    <w:rsid w:val="00F620E8"/>
    <w:rsid w:val="00F70F4C"/>
    <w:rsid w:val="00F74DE8"/>
    <w:rsid w:val="00F74FF9"/>
    <w:rsid w:val="00F755E3"/>
    <w:rsid w:val="00F763A2"/>
    <w:rsid w:val="00F76CF0"/>
    <w:rsid w:val="00F80CD1"/>
    <w:rsid w:val="00F81391"/>
    <w:rsid w:val="00F81EF8"/>
    <w:rsid w:val="00F824D5"/>
    <w:rsid w:val="00F8524C"/>
    <w:rsid w:val="00F85DCE"/>
    <w:rsid w:val="00F90151"/>
    <w:rsid w:val="00F9205D"/>
    <w:rsid w:val="00F947B4"/>
    <w:rsid w:val="00F95202"/>
    <w:rsid w:val="00FA3373"/>
    <w:rsid w:val="00FA568E"/>
    <w:rsid w:val="00FB1257"/>
    <w:rsid w:val="00FB153E"/>
    <w:rsid w:val="00FB4B49"/>
    <w:rsid w:val="00FC0E87"/>
    <w:rsid w:val="00FC51F8"/>
    <w:rsid w:val="00FC7897"/>
    <w:rsid w:val="00FD21F8"/>
    <w:rsid w:val="00FD48DE"/>
    <w:rsid w:val="00FE0D48"/>
    <w:rsid w:val="00FE14F7"/>
    <w:rsid w:val="00FE4FE0"/>
    <w:rsid w:val="00FE6369"/>
    <w:rsid w:val="00FE72C3"/>
    <w:rsid w:val="00FF3F66"/>
    <w:rsid w:val="00FF4626"/>
    <w:rsid w:val="00FF4C90"/>
    <w:rsid w:val="00FF4E14"/>
    <w:rsid w:val="00FF4EC2"/>
    <w:rsid w:val="00FF757F"/>
    <w:rsid w:val="00FF7F2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47DA62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nhideWhenUsed="1"/>
    <w:lsdException w:name="List" w:semiHidden="1" w:unhideWhenUsed="1"/>
    <w:lsdException w:name="List Bullet" w:semiHidden="1" w:uiPriority="0" w:unhideWhenUsed="1" w:qFormat="1"/>
    <w:lsdException w:name="List Number" w:semiHidden="1" w:unhideWhenUsed="1" w:qFormat="1"/>
    <w:lsdException w:name="List 2" w:semiHidden="1" w:unhideWhenUsed="1"/>
    <w:lsdException w:name="List 3" w:semiHidden="1" w:unhideWhenUsed="1"/>
    <w:lsdException w:name="List 4" w:semiHidden="1"/>
    <w:lsdException w:name="List 5" w:semiHidden="1"/>
    <w:lsdException w:name="List Bullet 2" w:semiHidden="1" w:unhideWhenUsed="1" w:qFormat="1"/>
    <w:lsdException w:name="List Bullet 3" w:semiHidden="1" w:unhideWhenUsed="1" w:qFormat="1"/>
    <w:lsdException w:name="List Bullet 4" w:uiPriority="0" w:unhideWhenUsed="1" w:qFormat="1"/>
    <w:lsdException w:name="List Bullet 5"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5A645D"/>
    <w:pPr>
      <w:spacing w:before="120" w:after="240"/>
    </w:pPr>
    <w:rPr>
      <w:rFonts w:ascii="Arial" w:hAnsi="Arial"/>
      <w:sz w:val="22"/>
      <w:lang w:val="en-GB" w:eastAsia="en-US"/>
    </w:rPr>
  </w:style>
  <w:style w:type="paragraph" w:styleId="Heading1">
    <w:name w:val="heading 1"/>
    <w:basedOn w:val="Normal"/>
    <w:next w:val="BodyTextNormal"/>
    <w:link w:val="Heading1Char"/>
    <w:qFormat/>
    <w:rsid w:val="00F21B3A"/>
    <w:pPr>
      <w:keepNext/>
      <w:numPr>
        <w:numId w:val="3"/>
      </w:numPr>
      <w:spacing w:before="240" w:after="120"/>
      <w:ind w:left="851" w:hanging="851"/>
      <w:outlineLvl w:val="0"/>
    </w:pPr>
    <w:rPr>
      <w:rFonts w:ascii="Arial Bold" w:eastAsia="Times New Roman" w:hAnsi="Arial Bold" w:cs="Arial"/>
      <w:b/>
      <w:bCs/>
      <w:color w:val="1F144A" w:themeColor="text1"/>
      <w:kern w:val="32"/>
      <w:sz w:val="32"/>
      <w:szCs w:val="32"/>
    </w:rPr>
  </w:style>
  <w:style w:type="paragraph" w:styleId="Heading2">
    <w:name w:val="heading 2"/>
    <w:basedOn w:val="Normal"/>
    <w:next w:val="BodyTextNormal"/>
    <w:link w:val="Heading2Char"/>
    <w:qFormat/>
    <w:rsid w:val="00F21B3A"/>
    <w:pPr>
      <w:keepNext/>
      <w:numPr>
        <w:ilvl w:val="1"/>
        <w:numId w:val="3"/>
      </w:numPr>
      <w:spacing w:before="240" w:after="120"/>
      <w:outlineLvl w:val="1"/>
    </w:pPr>
    <w:rPr>
      <w:rFonts w:ascii="Arial Bold" w:eastAsia="Times New Roman" w:hAnsi="Arial Bold" w:cs="Arial"/>
      <w:b/>
      <w:bCs/>
      <w:iCs/>
      <w:color w:val="1F144A" w:themeColor="text1"/>
      <w:sz w:val="28"/>
      <w:szCs w:val="28"/>
    </w:rPr>
  </w:style>
  <w:style w:type="paragraph" w:styleId="Heading3">
    <w:name w:val="heading 3"/>
    <w:basedOn w:val="Normal"/>
    <w:next w:val="BodyTextNormal"/>
    <w:link w:val="Heading3Char"/>
    <w:qFormat/>
    <w:rsid w:val="00694EB1"/>
    <w:pPr>
      <w:keepNext/>
      <w:numPr>
        <w:ilvl w:val="2"/>
        <w:numId w:val="3"/>
      </w:numPr>
      <w:spacing w:before="240" w:after="120"/>
      <w:ind w:left="851" w:hanging="851"/>
      <w:outlineLvl w:val="2"/>
    </w:pPr>
    <w:rPr>
      <w:rFonts w:ascii="Arial Bold" w:eastAsia="Times New Roman" w:hAnsi="Arial Bold" w:cs="Arial"/>
      <w:b/>
      <w:bCs/>
      <w:color w:val="1F144A" w:themeColor="text1"/>
      <w:sz w:val="26"/>
      <w:szCs w:val="26"/>
    </w:rPr>
  </w:style>
  <w:style w:type="paragraph" w:styleId="Heading4">
    <w:name w:val="heading 4"/>
    <w:basedOn w:val="Normal"/>
    <w:next w:val="BodyTextNormal"/>
    <w:link w:val="Heading4Char"/>
    <w:qFormat/>
    <w:rsid w:val="00F21B3A"/>
    <w:pPr>
      <w:keepNext/>
      <w:spacing w:before="240" w:after="120"/>
      <w:ind w:left="851"/>
      <w:outlineLvl w:val="3"/>
    </w:pPr>
    <w:rPr>
      <w:rFonts w:ascii="Arial Bold" w:eastAsia="Times New Roman" w:hAnsi="Arial Bold"/>
      <w:b/>
      <w:bCs/>
      <w:color w:val="1F144A" w:themeColor="text1"/>
      <w:sz w:val="24"/>
      <w:szCs w:val="22"/>
    </w:rPr>
  </w:style>
  <w:style w:type="paragraph" w:styleId="Heading5">
    <w:name w:val="heading 5"/>
    <w:basedOn w:val="Heading4"/>
    <w:next w:val="Normal"/>
    <w:link w:val="Heading5Char"/>
    <w:qFormat/>
    <w:rsid w:val="00FC7897"/>
    <w:pPr>
      <w:outlineLvl w:val="4"/>
    </w:pPr>
    <w:rPr>
      <w:rFonts w:asciiTheme="majorHAnsi" w:hAnsiTheme="majorHAnsi"/>
      <w:b w:val="0"/>
      <w:bCs w:val="0"/>
      <w:iCs/>
      <w:sz w:val="22"/>
    </w:rPr>
  </w:style>
  <w:style w:type="paragraph" w:styleId="Heading6">
    <w:name w:val="heading 6"/>
    <w:basedOn w:val="Normal"/>
    <w:next w:val="BodyTextNormal"/>
    <w:link w:val="Heading6Char"/>
    <w:qFormat/>
    <w:rsid w:val="00753E7E"/>
    <w:pPr>
      <w:spacing w:before="240" w:after="120"/>
      <w:outlineLvl w:val="5"/>
    </w:pPr>
    <w:rPr>
      <w:rFonts w:eastAsia="Times New Roman"/>
      <w:b/>
      <w:bCs/>
      <w:color w:val="29235C"/>
    </w:rPr>
  </w:style>
  <w:style w:type="paragraph" w:styleId="Heading7">
    <w:name w:val="heading 7"/>
    <w:basedOn w:val="Normal"/>
    <w:next w:val="Normal"/>
    <w:link w:val="Heading7Char"/>
    <w:semiHidden/>
    <w:qFormat/>
    <w:rsid w:val="00590539"/>
    <w:pPr>
      <w:spacing w:before="240" w:after="60"/>
      <w:outlineLvl w:val="6"/>
    </w:pPr>
    <w:rPr>
      <w:rFonts w:ascii="Arial Bold" w:eastAsia="Times New Roman" w:hAnsi="Arial Bold"/>
      <w:b/>
      <w:szCs w:val="22"/>
    </w:rPr>
  </w:style>
  <w:style w:type="paragraph" w:styleId="Heading8">
    <w:name w:val="heading 8"/>
    <w:basedOn w:val="Normal"/>
    <w:next w:val="Normal"/>
    <w:link w:val="Heading8Char"/>
    <w:semiHidden/>
    <w:rsid w:val="00EE5A03"/>
    <w:pPr>
      <w:spacing w:after="60"/>
      <w:outlineLvl w:val="7"/>
    </w:pPr>
    <w:rPr>
      <w:rFonts w:eastAsia="Times New Roman"/>
      <w:i/>
      <w:iCs/>
    </w:rPr>
  </w:style>
  <w:style w:type="paragraph" w:styleId="Heading9">
    <w:name w:val="heading 9"/>
    <w:basedOn w:val="Normal"/>
    <w:next w:val="Normal"/>
    <w:link w:val="Heading9Char"/>
    <w:semiHidden/>
    <w:qFormat/>
    <w:rsid w:val="00DD3100"/>
    <w:pPr>
      <w:numPr>
        <w:ilvl w:val="8"/>
        <w:numId w:val="2"/>
      </w:numPr>
      <w:tabs>
        <w:tab w:val="clear" w:pos="5760"/>
        <w:tab w:val="num" w:pos="1584"/>
      </w:tabs>
      <w:spacing w:before="240" w:after="60"/>
      <w:ind w:left="1584" w:hanging="1584"/>
      <w:outlineLvl w:val="8"/>
    </w:pPr>
    <w:rPr>
      <w:rFonts w:eastAsia="Times New Roman"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21B3A"/>
    <w:rPr>
      <w:rFonts w:ascii="Arial Bold" w:eastAsia="Times New Roman" w:hAnsi="Arial Bold" w:cs="Arial"/>
      <w:b/>
      <w:bCs/>
      <w:color w:val="1F144A" w:themeColor="text1"/>
      <w:kern w:val="32"/>
      <w:sz w:val="32"/>
      <w:szCs w:val="32"/>
      <w:lang w:val="en-GB" w:eastAsia="en-US"/>
    </w:rPr>
  </w:style>
  <w:style w:type="character" w:customStyle="1" w:styleId="Heading2Char">
    <w:name w:val="Heading 2 Char"/>
    <w:basedOn w:val="DefaultParagraphFont"/>
    <w:link w:val="Heading2"/>
    <w:rsid w:val="00F21B3A"/>
    <w:rPr>
      <w:rFonts w:ascii="Arial Bold" w:eastAsia="Times New Roman" w:hAnsi="Arial Bold" w:cs="Arial"/>
      <w:b/>
      <w:bCs/>
      <w:iCs/>
      <w:color w:val="1F144A" w:themeColor="text1"/>
      <w:sz w:val="28"/>
      <w:szCs w:val="28"/>
      <w:lang w:val="en-GB" w:eastAsia="en-US"/>
    </w:rPr>
  </w:style>
  <w:style w:type="character" w:customStyle="1" w:styleId="Heading3Char">
    <w:name w:val="Heading 3 Char"/>
    <w:basedOn w:val="DefaultParagraphFont"/>
    <w:link w:val="Heading3"/>
    <w:rsid w:val="00694EB1"/>
    <w:rPr>
      <w:rFonts w:ascii="Arial Bold" w:eastAsia="Times New Roman" w:hAnsi="Arial Bold" w:cs="Arial"/>
      <w:b/>
      <w:bCs/>
      <w:color w:val="1F144A" w:themeColor="text1"/>
      <w:sz w:val="26"/>
      <w:szCs w:val="26"/>
      <w:lang w:val="en-GB" w:eastAsia="en-US"/>
    </w:rPr>
  </w:style>
  <w:style w:type="character" w:customStyle="1" w:styleId="Heading4Char">
    <w:name w:val="Heading 4 Char"/>
    <w:basedOn w:val="DefaultParagraphFont"/>
    <w:link w:val="Heading4"/>
    <w:rsid w:val="00F21B3A"/>
    <w:rPr>
      <w:rFonts w:ascii="Arial Bold" w:eastAsia="Times New Roman" w:hAnsi="Arial Bold"/>
      <w:b/>
      <w:bCs/>
      <w:color w:val="1F144A" w:themeColor="text1"/>
      <w:szCs w:val="22"/>
      <w:lang w:val="en-GB" w:eastAsia="en-US"/>
    </w:rPr>
  </w:style>
  <w:style w:type="character" w:customStyle="1" w:styleId="Heading5Char">
    <w:name w:val="Heading 5 Char"/>
    <w:basedOn w:val="DefaultParagraphFont"/>
    <w:link w:val="Heading5"/>
    <w:rsid w:val="00FC7897"/>
    <w:rPr>
      <w:rFonts w:asciiTheme="majorHAnsi" w:eastAsia="Times New Roman" w:hAnsiTheme="majorHAnsi"/>
      <w:iCs/>
      <w:color w:val="1F144A" w:themeColor="text1"/>
      <w:sz w:val="22"/>
      <w:szCs w:val="22"/>
      <w:lang w:val="en-GB" w:eastAsia="en-US"/>
    </w:rPr>
  </w:style>
  <w:style w:type="character" w:customStyle="1" w:styleId="Heading6Char">
    <w:name w:val="Heading 6 Char"/>
    <w:basedOn w:val="DefaultParagraphFont"/>
    <w:link w:val="Heading6"/>
    <w:rsid w:val="00753E7E"/>
    <w:rPr>
      <w:rFonts w:ascii="Arial" w:eastAsia="Times New Roman" w:hAnsi="Arial"/>
      <w:b/>
      <w:bCs/>
      <w:color w:val="29235C"/>
      <w:sz w:val="22"/>
      <w:lang w:val="en-GB" w:eastAsia="en-US"/>
    </w:rPr>
  </w:style>
  <w:style w:type="character" w:customStyle="1" w:styleId="Heading7Char">
    <w:name w:val="Heading 7 Char"/>
    <w:basedOn w:val="DefaultParagraphFont"/>
    <w:link w:val="Heading7"/>
    <w:semiHidden/>
    <w:rsid w:val="004B2131"/>
    <w:rPr>
      <w:rFonts w:ascii="Arial Bold" w:eastAsia="Times New Roman" w:hAnsi="Arial Bold"/>
      <w:b/>
      <w:sz w:val="22"/>
      <w:szCs w:val="22"/>
      <w:lang w:val="en-GB" w:eastAsia="en-US"/>
    </w:rPr>
  </w:style>
  <w:style w:type="character" w:customStyle="1" w:styleId="Heading8Char">
    <w:name w:val="Heading 8 Char"/>
    <w:basedOn w:val="DefaultParagraphFont"/>
    <w:link w:val="Heading8"/>
    <w:semiHidden/>
    <w:rsid w:val="004B2131"/>
    <w:rPr>
      <w:rFonts w:ascii="Arial" w:eastAsia="Times New Roman" w:hAnsi="Arial"/>
      <w:i/>
      <w:iCs/>
      <w:sz w:val="22"/>
      <w:lang w:val="en-GB" w:eastAsia="en-US"/>
    </w:rPr>
  </w:style>
  <w:style w:type="character" w:customStyle="1" w:styleId="Heading9Char">
    <w:name w:val="Heading 9 Char"/>
    <w:basedOn w:val="DefaultParagraphFont"/>
    <w:link w:val="Heading9"/>
    <w:semiHidden/>
    <w:rsid w:val="004B2131"/>
    <w:rPr>
      <w:rFonts w:ascii="Arial" w:eastAsia="Times New Roman" w:hAnsi="Arial" w:cs="Arial"/>
      <w:sz w:val="22"/>
      <w:szCs w:val="22"/>
      <w:lang w:val="en-GB" w:eastAsia="en-US"/>
    </w:rPr>
  </w:style>
  <w:style w:type="paragraph" w:styleId="BalloonText">
    <w:name w:val="Balloon Text"/>
    <w:basedOn w:val="Normal"/>
    <w:link w:val="BalloonTextChar"/>
    <w:uiPriority w:val="99"/>
    <w:semiHidden/>
    <w:rsid w:val="002A05BD"/>
    <w:pPr>
      <w:spacing w:before="0"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73B5A"/>
    <w:rPr>
      <w:rFonts w:ascii="Lucida Grande" w:hAnsi="Lucida Grande" w:cs="Lucida Grande"/>
      <w:sz w:val="18"/>
      <w:szCs w:val="18"/>
      <w:lang w:val="en-GB" w:eastAsia="en-US"/>
    </w:rPr>
  </w:style>
  <w:style w:type="paragraph" w:customStyle="1" w:styleId="CoverPageSubtext">
    <w:name w:val="Cover Page – Subtext"/>
    <w:basedOn w:val="Normal"/>
    <w:next w:val="BodyTextNormal"/>
    <w:link w:val="CoverPageSubtextChar"/>
    <w:qFormat/>
    <w:rsid w:val="008F49D9"/>
    <w:pPr>
      <w:tabs>
        <w:tab w:val="center" w:pos="4320"/>
        <w:tab w:val="right" w:pos="8640"/>
      </w:tabs>
      <w:spacing w:after="120"/>
    </w:pPr>
    <w:rPr>
      <w:rFonts w:eastAsia="Times New Roman"/>
      <w:b/>
      <w:color w:val="5C2071" w:themeColor="accent1"/>
      <w:sz w:val="24"/>
    </w:rPr>
  </w:style>
  <w:style w:type="character" w:customStyle="1" w:styleId="CoverPageSubtextChar">
    <w:name w:val="Cover Page – Subtext Char"/>
    <w:basedOn w:val="DefaultParagraphFont"/>
    <w:link w:val="CoverPageSubtext"/>
    <w:rsid w:val="00525C10"/>
    <w:rPr>
      <w:rFonts w:ascii="Arial" w:eastAsia="Times New Roman" w:hAnsi="Arial"/>
      <w:b/>
      <w:color w:val="5C2071" w:themeColor="accent1"/>
      <w:lang w:val="en-GB" w:eastAsia="en-US"/>
    </w:rPr>
  </w:style>
  <w:style w:type="paragraph" w:styleId="TOC3">
    <w:name w:val="toc 3"/>
    <w:basedOn w:val="Normal"/>
    <w:next w:val="Normal"/>
    <w:uiPriority w:val="39"/>
    <w:rsid w:val="00EA4813"/>
    <w:pPr>
      <w:tabs>
        <w:tab w:val="left" w:pos="1701"/>
        <w:tab w:val="right" w:leader="dot" w:pos="9356"/>
      </w:tabs>
      <w:spacing w:after="120"/>
      <w:ind w:left="1134"/>
    </w:pPr>
    <w:rPr>
      <w:rFonts w:asciiTheme="minorHAnsi" w:hAnsiTheme="minorHAnsi" w:cstheme="minorHAnsi"/>
      <w:bCs/>
      <w:color w:val="1F144A" w:themeColor="text1"/>
    </w:rPr>
  </w:style>
  <w:style w:type="paragraph" w:customStyle="1" w:styleId="ListTick">
    <w:name w:val="List Tick"/>
    <w:basedOn w:val="BodyTextNormal"/>
    <w:qFormat/>
    <w:rsid w:val="00443F93"/>
    <w:pPr>
      <w:numPr>
        <w:numId w:val="4"/>
      </w:numPr>
      <w:tabs>
        <w:tab w:val="num" w:pos="567"/>
      </w:tabs>
      <w:ind w:left="1248"/>
    </w:pPr>
    <w:rPr>
      <w:rFonts w:eastAsia="Times New Roman"/>
      <w:szCs w:val="22"/>
    </w:rPr>
  </w:style>
  <w:style w:type="paragraph" w:styleId="ListBullet">
    <w:name w:val="List Bullet"/>
    <w:basedOn w:val="BodyTextNormal"/>
    <w:qFormat/>
    <w:rsid w:val="007563A5"/>
    <w:pPr>
      <w:numPr>
        <w:numId w:val="11"/>
      </w:numPr>
      <w:ind w:left="1418"/>
    </w:pPr>
  </w:style>
  <w:style w:type="paragraph" w:customStyle="1" w:styleId="ListCross">
    <w:name w:val="List Cross"/>
    <w:basedOn w:val="BodyTextNormal"/>
    <w:qFormat/>
    <w:rsid w:val="00443F93"/>
    <w:pPr>
      <w:numPr>
        <w:numId w:val="5"/>
      </w:numPr>
      <w:ind w:left="1248"/>
    </w:pPr>
  </w:style>
  <w:style w:type="paragraph" w:customStyle="1" w:styleId="TableHeadings">
    <w:name w:val="Table Headings"/>
    <w:basedOn w:val="Normal"/>
    <w:qFormat/>
    <w:rsid w:val="004B2131"/>
    <w:pPr>
      <w:spacing w:after="120"/>
    </w:pPr>
    <w:rPr>
      <w:rFonts w:eastAsia="Times New Roman"/>
      <w:bCs/>
      <w:color w:val="FFFFFF" w:themeColor="background1"/>
    </w:rPr>
  </w:style>
  <w:style w:type="paragraph" w:customStyle="1" w:styleId="TableText-Left">
    <w:name w:val="Table Text - Left"/>
    <w:basedOn w:val="BodyTextNormal"/>
    <w:link w:val="TableText-LeftChar"/>
    <w:qFormat/>
    <w:rsid w:val="009A7FCE"/>
    <w:pPr>
      <w:spacing w:before="60" w:after="60"/>
      <w:ind w:left="0"/>
    </w:pPr>
    <w:rPr>
      <w:rFonts w:eastAsia="Times New Roman"/>
    </w:rPr>
  </w:style>
  <w:style w:type="character" w:customStyle="1" w:styleId="TableText-LeftChar">
    <w:name w:val="Table Text - Left Char"/>
    <w:basedOn w:val="DefaultParagraphFont"/>
    <w:link w:val="TableText-Left"/>
    <w:rsid w:val="009A7FCE"/>
    <w:rPr>
      <w:rFonts w:ascii="Arial" w:eastAsia="Times New Roman" w:hAnsi="Arial"/>
      <w:sz w:val="22"/>
      <w:lang w:val="en-GB" w:eastAsia="en-US"/>
    </w:rPr>
  </w:style>
  <w:style w:type="paragraph" w:customStyle="1" w:styleId="TableText-Centre">
    <w:name w:val="Table Text - Centre"/>
    <w:basedOn w:val="BodyTextNormal"/>
    <w:link w:val="TableText-CentreChar"/>
    <w:qFormat/>
    <w:rsid w:val="009A7FCE"/>
    <w:pPr>
      <w:ind w:left="0"/>
      <w:jc w:val="center"/>
    </w:pPr>
  </w:style>
  <w:style w:type="character" w:customStyle="1" w:styleId="TableText-CentreChar">
    <w:name w:val="Table Text - Centre Char"/>
    <w:basedOn w:val="TableText-LeftChar"/>
    <w:link w:val="TableText-Centre"/>
    <w:rsid w:val="009A7FCE"/>
    <w:rPr>
      <w:rFonts w:ascii="Arial" w:eastAsia="Times New Roman" w:hAnsi="Arial"/>
      <w:sz w:val="22"/>
      <w:lang w:val="en-GB" w:eastAsia="en-US"/>
    </w:rPr>
  </w:style>
  <w:style w:type="paragraph" w:customStyle="1" w:styleId="TableText-Right">
    <w:name w:val="Table Text - Right"/>
    <w:basedOn w:val="BodyTextNormal"/>
    <w:link w:val="TableText-RightChar"/>
    <w:qFormat/>
    <w:rsid w:val="009A7FCE"/>
    <w:pPr>
      <w:ind w:left="0"/>
      <w:jc w:val="right"/>
    </w:pPr>
  </w:style>
  <w:style w:type="character" w:customStyle="1" w:styleId="TableText-RightChar">
    <w:name w:val="Table Text - Right Char"/>
    <w:basedOn w:val="TableText-CentreChar"/>
    <w:link w:val="TableText-Right"/>
    <w:rsid w:val="009A7FCE"/>
    <w:rPr>
      <w:rFonts w:ascii="Arial" w:eastAsia="Times New Roman" w:hAnsi="Arial"/>
      <w:sz w:val="22"/>
      <w:lang w:val="en-GB" w:eastAsia="en-US"/>
    </w:rPr>
  </w:style>
  <w:style w:type="paragraph" w:styleId="Caption">
    <w:name w:val="caption"/>
    <w:basedOn w:val="BodyTextNormal"/>
    <w:next w:val="BodyTextNormal"/>
    <w:qFormat/>
    <w:rsid w:val="009A7FCE"/>
    <w:pPr>
      <w:spacing w:before="240"/>
      <w:ind w:left="0"/>
    </w:pPr>
    <w:rPr>
      <w:rFonts w:eastAsia="Times New Roman"/>
      <w:b/>
      <w:bCs/>
      <w:color w:val="5C2071" w:themeColor="accent1"/>
      <w:sz w:val="18"/>
      <w:szCs w:val="20"/>
    </w:rPr>
  </w:style>
  <w:style w:type="character" w:styleId="PageNumber">
    <w:name w:val="page number"/>
    <w:basedOn w:val="DefaultParagraphFont"/>
    <w:uiPriority w:val="99"/>
    <w:semiHidden/>
    <w:rsid w:val="00FF4EC2"/>
  </w:style>
  <w:style w:type="paragraph" w:styleId="TOC1">
    <w:name w:val="toc 1"/>
    <w:basedOn w:val="Heading2"/>
    <w:next w:val="Normal"/>
    <w:uiPriority w:val="39"/>
    <w:rsid w:val="00EA4813"/>
    <w:pPr>
      <w:keepNext w:val="0"/>
      <w:numPr>
        <w:ilvl w:val="0"/>
        <w:numId w:val="0"/>
      </w:numPr>
      <w:tabs>
        <w:tab w:val="left" w:pos="567"/>
        <w:tab w:val="decimal" w:pos="1610"/>
        <w:tab w:val="right" w:leader="dot" w:pos="9356"/>
      </w:tabs>
      <w:spacing w:before="120"/>
      <w:outlineLvl w:val="9"/>
    </w:pPr>
    <w:rPr>
      <w:rFonts w:asciiTheme="minorHAnsi" w:eastAsiaTheme="minorEastAsia" w:hAnsiTheme="minorHAnsi" w:cstheme="minorHAnsi"/>
      <w:bCs w:val="0"/>
      <w:iCs w:val="0"/>
      <w:noProof/>
      <w:sz w:val="24"/>
      <w:szCs w:val="24"/>
    </w:rPr>
  </w:style>
  <w:style w:type="paragraph" w:styleId="TOC2">
    <w:name w:val="toc 2"/>
    <w:basedOn w:val="Heading3"/>
    <w:next w:val="Normal"/>
    <w:uiPriority w:val="39"/>
    <w:rsid w:val="00EA4813"/>
    <w:pPr>
      <w:keepNext w:val="0"/>
      <w:numPr>
        <w:ilvl w:val="0"/>
        <w:numId w:val="0"/>
      </w:numPr>
      <w:tabs>
        <w:tab w:val="left" w:pos="1134"/>
        <w:tab w:val="right" w:leader="dot" w:pos="9356"/>
      </w:tabs>
      <w:spacing w:before="120"/>
      <w:ind w:left="567"/>
      <w:outlineLvl w:val="9"/>
    </w:pPr>
    <w:rPr>
      <w:rFonts w:asciiTheme="minorHAnsi" w:eastAsiaTheme="minorEastAsia" w:hAnsiTheme="minorHAnsi" w:cstheme="minorHAnsi"/>
      <w:b w:val="0"/>
      <w:bCs w:val="0"/>
      <w:noProof/>
      <w:sz w:val="22"/>
      <w:szCs w:val="22"/>
    </w:rPr>
  </w:style>
  <w:style w:type="paragraph" w:customStyle="1" w:styleId="CoverPageTitle">
    <w:name w:val="Cover Page – Title"/>
    <w:basedOn w:val="Normal"/>
    <w:next w:val="CoverPageSubtitle"/>
    <w:qFormat/>
    <w:rsid w:val="00443F93"/>
    <w:pPr>
      <w:spacing w:before="240" w:after="120"/>
    </w:pPr>
    <w:rPr>
      <w:b/>
      <w:color w:val="1F144A" w:themeColor="text1"/>
      <w:sz w:val="56"/>
    </w:rPr>
  </w:style>
  <w:style w:type="table" w:styleId="MediumGrid3-Accent4">
    <w:name w:val="Medium Grid 3 Accent 4"/>
    <w:basedOn w:val="TableNormal"/>
    <w:uiPriority w:val="69"/>
    <w:rsid w:val="00D16CCD"/>
    <w:rPr>
      <w:rFonts w:eastAsia="Times New Roman"/>
      <w:sz w:val="20"/>
      <w:szCs w:val="20"/>
      <w:lang w:val="en-GB"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table" w:styleId="TableGrid">
    <w:name w:val="Table Grid"/>
    <w:basedOn w:val="TableNormal"/>
    <w:uiPriority w:val="59"/>
    <w:rsid w:val="003568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498E"/>
    <w:rPr>
      <w:color w:val="808080"/>
    </w:rPr>
  </w:style>
  <w:style w:type="paragraph" w:styleId="TOCHeading">
    <w:name w:val="TOC Heading"/>
    <w:basedOn w:val="Heading1"/>
    <w:next w:val="Normal"/>
    <w:uiPriority w:val="39"/>
    <w:qFormat/>
    <w:rsid w:val="007D4BF4"/>
    <w:pPr>
      <w:keepLines/>
      <w:numPr>
        <w:numId w:val="0"/>
      </w:numPr>
      <w:spacing w:before="0" w:after="240"/>
      <w:outlineLvl w:val="9"/>
    </w:pPr>
    <w:rPr>
      <w:rFonts w:ascii="Arial" w:eastAsiaTheme="majorEastAsia" w:hAnsi="Arial" w:cstheme="majorBidi"/>
      <w:kern w:val="0"/>
    </w:rPr>
  </w:style>
  <w:style w:type="paragraph" w:customStyle="1" w:styleId="Footnote">
    <w:name w:val="Footnote"/>
    <w:basedOn w:val="FootnoteText"/>
    <w:rsid w:val="00A32F74"/>
    <w:pPr>
      <w:spacing w:before="120" w:after="240"/>
    </w:pPr>
    <w:rPr>
      <w:rFonts w:eastAsia="Times New Roman"/>
    </w:rPr>
  </w:style>
  <w:style w:type="paragraph" w:styleId="TOAHeading">
    <w:name w:val="toa heading"/>
    <w:basedOn w:val="Normal"/>
    <w:next w:val="Normal"/>
    <w:uiPriority w:val="99"/>
    <w:semiHidden/>
    <w:rsid w:val="00673396"/>
    <w:rPr>
      <w:rFonts w:asciiTheme="majorHAnsi" w:eastAsiaTheme="majorEastAsia" w:hAnsiTheme="majorHAnsi" w:cstheme="majorBidi"/>
      <w:b/>
      <w:bCs/>
      <w:sz w:val="24"/>
    </w:rPr>
  </w:style>
  <w:style w:type="paragraph" w:styleId="ListBullet2">
    <w:name w:val="List Bullet 2"/>
    <w:basedOn w:val="BodyTextNormal"/>
    <w:uiPriority w:val="99"/>
    <w:qFormat/>
    <w:rsid w:val="006C2C18"/>
    <w:pPr>
      <w:numPr>
        <w:ilvl w:val="1"/>
        <w:numId w:val="11"/>
      </w:numPr>
      <w:ind w:left="1701" w:hanging="283"/>
    </w:pPr>
    <w:rPr>
      <w:szCs w:val="22"/>
    </w:rPr>
  </w:style>
  <w:style w:type="paragraph" w:styleId="ListBullet3">
    <w:name w:val="List Bullet 3"/>
    <w:basedOn w:val="BodyTextNormal"/>
    <w:uiPriority w:val="99"/>
    <w:qFormat/>
    <w:rsid w:val="00443F93"/>
    <w:pPr>
      <w:numPr>
        <w:ilvl w:val="2"/>
        <w:numId w:val="11"/>
      </w:numPr>
      <w:ind w:left="2041" w:hanging="397"/>
    </w:pPr>
  </w:style>
  <w:style w:type="character" w:styleId="Hyperlink">
    <w:name w:val="Hyperlink"/>
    <w:basedOn w:val="DefaultParagraphFont"/>
    <w:uiPriority w:val="99"/>
    <w:qFormat/>
    <w:rsid w:val="00B9617C"/>
    <w:rPr>
      <w:rFonts w:ascii="Arial" w:hAnsi="Arial"/>
      <w:color w:val="1F144A" w:themeColor="text1"/>
      <w:sz w:val="22"/>
      <w:u w:val="single"/>
    </w:rPr>
  </w:style>
  <w:style w:type="paragraph" w:styleId="List">
    <w:name w:val="List"/>
    <w:basedOn w:val="Normal"/>
    <w:uiPriority w:val="99"/>
    <w:semiHidden/>
    <w:rsid w:val="00DD3100"/>
    <w:pPr>
      <w:ind w:left="283" w:hanging="283"/>
      <w:contextualSpacing/>
    </w:pPr>
  </w:style>
  <w:style w:type="paragraph" w:customStyle="1" w:styleId="BOLD">
    <w:name w:val="BOLD"/>
    <w:basedOn w:val="Normal"/>
    <w:next w:val="Normal"/>
    <w:semiHidden/>
    <w:qFormat/>
    <w:rsid w:val="00711F1A"/>
    <w:rPr>
      <w:b/>
    </w:rPr>
  </w:style>
  <w:style w:type="paragraph" w:customStyle="1" w:styleId="italic">
    <w:name w:val="italic"/>
    <w:basedOn w:val="Normal"/>
    <w:next w:val="Normal"/>
    <w:semiHidden/>
    <w:qFormat/>
    <w:rsid w:val="00711F1A"/>
    <w:rPr>
      <w:i/>
    </w:rPr>
  </w:style>
  <w:style w:type="paragraph" w:customStyle="1" w:styleId="Tableannotation">
    <w:name w:val="Table annotation"/>
    <w:basedOn w:val="Caption"/>
    <w:next w:val="BodyTextNormal"/>
    <w:qFormat/>
    <w:rsid w:val="005C523A"/>
    <w:pPr>
      <w:numPr>
        <w:numId w:val="17"/>
      </w:numPr>
      <w:jc w:val="center"/>
    </w:pPr>
  </w:style>
  <w:style w:type="paragraph" w:customStyle="1" w:styleId="Figureannotation">
    <w:name w:val="Figure annotation"/>
    <w:basedOn w:val="Caption"/>
    <w:qFormat/>
    <w:rsid w:val="005C523A"/>
    <w:pPr>
      <w:keepNext/>
      <w:numPr>
        <w:numId w:val="16"/>
      </w:numPr>
      <w:spacing w:before="120"/>
      <w:jc w:val="center"/>
    </w:pPr>
  </w:style>
  <w:style w:type="paragraph" w:styleId="FootnoteText">
    <w:name w:val="footnote text"/>
    <w:basedOn w:val="Normal"/>
    <w:next w:val="Normal"/>
    <w:link w:val="FootnoteTextChar"/>
    <w:uiPriority w:val="99"/>
    <w:rsid w:val="00BA081A"/>
    <w:pPr>
      <w:spacing w:before="240" w:after="120"/>
      <w:contextualSpacing/>
    </w:pPr>
    <w:rPr>
      <w:sz w:val="16"/>
      <w:szCs w:val="20"/>
    </w:rPr>
  </w:style>
  <w:style w:type="character" w:customStyle="1" w:styleId="FootnoteTextChar">
    <w:name w:val="Footnote Text Char"/>
    <w:basedOn w:val="DefaultParagraphFont"/>
    <w:link w:val="FootnoteText"/>
    <w:uiPriority w:val="99"/>
    <w:rsid w:val="00673B5A"/>
    <w:rPr>
      <w:rFonts w:ascii="Arial" w:hAnsi="Arial"/>
      <w:sz w:val="16"/>
      <w:szCs w:val="20"/>
      <w:lang w:val="en-GB" w:eastAsia="en-US"/>
    </w:rPr>
  </w:style>
  <w:style w:type="paragraph" w:customStyle="1" w:styleId="FooterDocumentTitle">
    <w:name w:val="Footer Document Title"/>
    <w:basedOn w:val="Normal"/>
    <w:semiHidden/>
    <w:qFormat/>
    <w:rsid w:val="007D42F0"/>
    <w:pPr>
      <w:spacing w:after="120"/>
      <w:ind w:left="-368" w:right="357" w:hanging="709"/>
    </w:pPr>
    <w:rPr>
      <w:sz w:val="16"/>
      <w:szCs w:val="16"/>
    </w:rPr>
  </w:style>
  <w:style w:type="paragraph" w:customStyle="1" w:styleId="DocumentControlHeading">
    <w:name w:val="Document Control Heading"/>
    <w:basedOn w:val="Normal"/>
    <w:next w:val="Heading6"/>
    <w:qFormat/>
    <w:rsid w:val="00443F93"/>
    <w:pPr>
      <w:spacing w:before="240" w:after="120"/>
    </w:pPr>
    <w:rPr>
      <w:rFonts w:ascii="Arial Bold" w:hAnsi="Arial Bold"/>
      <w:b/>
      <w:color w:val="1F144A" w:themeColor="text1"/>
      <w:sz w:val="36"/>
    </w:rPr>
  </w:style>
  <w:style w:type="paragraph" w:customStyle="1" w:styleId="DocumentControlSubtitle">
    <w:name w:val="Document Control Subtitle"/>
    <w:basedOn w:val="Normal"/>
    <w:next w:val="Heading6"/>
    <w:rsid w:val="00673396"/>
    <w:pPr>
      <w:spacing w:before="240" w:after="120"/>
    </w:pPr>
    <w:rPr>
      <w:b/>
      <w:color w:val="1F144A" w:themeColor="text1"/>
    </w:rPr>
  </w:style>
  <w:style w:type="paragraph" w:styleId="ListNumber">
    <w:name w:val="List Number"/>
    <w:basedOn w:val="BodyTextNormal"/>
    <w:uiPriority w:val="99"/>
    <w:qFormat/>
    <w:rsid w:val="00285B51"/>
    <w:pPr>
      <w:numPr>
        <w:numId w:val="8"/>
      </w:numPr>
      <w:ind w:left="1418" w:hanging="567"/>
    </w:pPr>
  </w:style>
  <w:style w:type="paragraph" w:styleId="ListNumber2">
    <w:name w:val="List Number 2"/>
    <w:basedOn w:val="BodyTextNormal"/>
    <w:uiPriority w:val="99"/>
    <w:qFormat/>
    <w:rsid w:val="00285B51"/>
    <w:pPr>
      <w:numPr>
        <w:ilvl w:val="1"/>
        <w:numId w:val="8"/>
      </w:numPr>
      <w:ind w:left="2269" w:hanging="851"/>
    </w:pPr>
  </w:style>
  <w:style w:type="paragraph" w:styleId="ListNumber3">
    <w:name w:val="List Number 3"/>
    <w:basedOn w:val="BodyTextNormal"/>
    <w:uiPriority w:val="99"/>
    <w:qFormat/>
    <w:rsid w:val="00285B51"/>
    <w:pPr>
      <w:numPr>
        <w:ilvl w:val="2"/>
        <w:numId w:val="8"/>
      </w:numPr>
      <w:ind w:left="3119"/>
    </w:pPr>
  </w:style>
  <w:style w:type="paragraph" w:customStyle="1" w:styleId="ListLettering">
    <w:name w:val="List Lettering"/>
    <w:basedOn w:val="BodyTextNormal"/>
    <w:qFormat/>
    <w:rsid w:val="00443F93"/>
    <w:pPr>
      <w:numPr>
        <w:numId w:val="7"/>
      </w:numPr>
      <w:ind w:left="1248" w:hanging="397"/>
    </w:pPr>
  </w:style>
  <w:style w:type="paragraph" w:customStyle="1" w:styleId="ParagraphNumbering">
    <w:name w:val="Paragraph Numbering"/>
    <w:basedOn w:val="BodyTextNormal"/>
    <w:qFormat/>
    <w:rsid w:val="002010E0"/>
    <w:pPr>
      <w:numPr>
        <w:numId w:val="6"/>
      </w:numPr>
      <w:tabs>
        <w:tab w:val="left" w:pos="-1134"/>
      </w:tabs>
    </w:pPr>
  </w:style>
  <w:style w:type="character" w:customStyle="1" w:styleId="Highlight">
    <w:name w:val="Highlight"/>
    <w:basedOn w:val="DefaultParagraphFont"/>
    <w:uiPriority w:val="1"/>
    <w:qFormat/>
    <w:rsid w:val="00195A5F"/>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semiHidden/>
    <w:qFormat/>
    <w:rsid w:val="001106F5"/>
    <w:pPr>
      <w:shd w:val="thinDiagStripe" w:color="FFFFFF" w:themeColor="background1" w:themeTint="99" w:fill="auto"/>
    </w:pPr>
    <w:rPr>
      <w:i/>
      <w:iCs/>
      <w:color w:val="1F144A" w:themeColor="text1"/>
    </w:rPr>
  </w:style>
  <w:style w:type="character" w:customStyle="1" w:styleId="QuoteChar">
    <w:name w:val="Quote Char"/>
    <w:basedOn w:val="DefaultParagraphFont"/>
    <w:link w:val="Quote"/>
    <w:uiPriority w:val="29"/>
    <w:semiHidden/>
    <w:rsid w:val="00673B5A"/>
    <w:rPr>
      <w:rFonts w:ascii="Arial" w:hAnsi="Arial"/>
      <w:i/>
      <w:iCs/>
      <w:color w:val="1F144A" w:themeColor="text1"/>
      <w:sz w:val="22"/>
      <w:shd w:val="thinDiagStripe" w:color="FFFFFF" w:themeColor="background1" w:themeTint="99" w:fill="auto"/>
      <w:lang w:val="en-GB" w:eastAsia="en-US"/>
    </w:rPr>
  </w:style>
  <w:style w:type="paragraph" w:customStyle="1" w:styleId="CaseStudyQuoteTitle">
    <w:name w:val="Case Study / Quote Title"/>
    <w:basedOn w:val="Normal"/>
    <w:rsid w:val="00443F93"/>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pPr>
    <w:rPr>
      <w:b/>
      <w:color w:val="1F144A" w:themeColor="text1"/>
      <w:sz w:val="24"/>
    </w:rPr>
  </w:style>
  <w:style w:type="paragraph" w:customStyle="1" w:styleId="CaseStudy">
    <w:name w:val="Case Study"/>
    <w:basedOn w:val="BodyTextNormal"/>
    <w:rsid w:val="009A7FCE"/>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ind w:left="0"/>
    </w:pPr>
  </w:style>
  <w:style w:type="paragraph" w:customStyle="1" w:styleId="CaseStudyQuoteBullets">
    <w:name w:val="Case Study / Quote Bullets"/>
    <w:basedOn w:val="CaseStudy"/>
    <w:qFormat/>
    <w:rsid w:val="00443F93"/>
    <w:pPr>
      <w:numPr>
        <w:numId w:val="9"/>
      </w:numPr>
      <w:ind w:left="397" w:hanging="397"/>
    </w:pPr>
  </w:style>
  <w:style w:type="paragraph" w:customStyle="1" w:styleId="TableBullet1">
    <w:name w:val="Table Bullet 1"/>
    <w:basedOn w:val="TableText-Left"/>
    <w:qFormat/>
    <w:rsid w:val="00B07591"/>
    <w:pPr>
      <w:numPr>
        <w:numId w:val="10"/>
      </w:numPr>
    </w:pPr>
    <w:rPr>
      <w:szCs w:val="20"/>
    </w:rPr>
  </w:style>
  <w:style w:type="paragraph" w:customStyle="1" w:styleId="TableBullet2">
    <w:name w:val="Table Bullet 2"/>
    <w:basedOn w:val="Normal"/>
    <w:qFormat/>
    <w:rsid w:val="00B07591"/>
    <w:pPr>
      <w:numPr>
        <w:ilvl w:val="1"/>
        <w:numId w:val="10"/>
      </w:numPr>
      <w:spacing w:before="60" w:after="60"/>
      <w:ind w:left="680" w:hanging="340"/>
      <w:contextualSpacing/>
    </w:pPr>
    <w:rPr>
      <w:szCs w:val="20"/>
    </w:rPr>
  </w:style>
  <w:style w:type="table" w:styleId="MediumGrid3-Accent5">
    <w:name w:val="Medium Grid 3 Accent 5"/>
    <w:basedOn w:val="TableNormal"/>
    <w:uiPriority w:val="69"/>
    <w:rsid w:val="001F5F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4D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5253"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5253"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A9A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A9AA" w:themeFill="accent5" w:themeFillTint="7F"/>
      </w:tcPr>
    </w:tblStylePr>
  </w:style>
  <w:style w:type="table" w:customStyle="1" w:styleId="WithoutHeader">
    <w:name w:val="Without Header"/>
    <w:basedOn w:val="MediumGrid3-Accent4"/>
    <w:uiPriority w:val="99"/>
    <w:rsid w:val="00803D6C"/>
    <w:tblPr/>
    <w:tcPr>
      <w:shd w:val="solid" w:color="E2DDF6" w:themeColor="text1" w:themeTint="1A" w:fill="DFD8E8"/>
    </w:tcPr>
    <w:tblStylePr w:type="firstRow">
      <w:rPr>
        <w:rFonts w:ascii="Adobe Caslon Pro" w:hAnsi="Adobe Caslon Pro"/>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E2DDF6"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B8ACE8"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2DDF6" w:themeColor="text1" w:themeTint="1A" w:fill="D3BACF"/>
      </w:tcPr>
    </w:tblStylePr>
  </w:style>
  <w:style w:type="paragraph" w:styleId="Header">
    <w:name w:val="header"/>
    <w:basedOn w:val="Normal"/>
    <w:link w:val="HeaderChar"/>
    <w:uiPriority w:val="99"/>
    <w:semiHidden/>
    <w:rsid w:val="003349D8"/>
    <w:pPr>
      <w:tabs>
        <w:tab w:val="center" w:pos="4320"/>
        <w:tab w:val="right" w:pos="8640"/>
      </w:tabs>
      <w:spacing w:before="0" w:after="0"/>
    </w:pPr>
  </w:style>
  <w:style w:type="character" w:customStyle="1" w:styleId="HeaderChar">
    <w:name w:val="Header Char"/>
    <w:basedOn w:val="DefaultParagraphFont"/>
    <w:link w:val="Header"/>
    <w:uiPriority w:val="99"/>
    <w:semiHidden/>
    <w:rsid w:val="00673B5A"/>
    <w:rPr>
      <w:rFonts w:ascii="Arial" w:hAnsi="Arial"/>
      <w:sz w:val="22"/>
      <w:lang w:val="en-GB" w:eastAsia="en-US"/>
    </w:rPr>
  </w:style>
  <w:style w:type="paragraph" w:styleId="Footer">
    <w:name w:val="footer"/>
    <w:basedOn w:val="Normal"/>
    <w:link w:val="FooterChar"/>
    <w:uiPriority w:val="99"/>
    <w:rsid w:val="008F49D9"/>
    <w:pPr>
      <w:tabs>
        <w:tab w:val="center" w:pos="4680"/>
        <w:tab w:val="right" w:pos="9360"/>
      </w:tabs>
      <w:spacing w:before="0" w:after="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673B5A"/>
    <w:rPr>
      <w:rFonts w:asciiTheme="minorHAnsi" w:eastAsiaTheme="minorHAnsi" w:hAnsiTheme="minorHAnsi" w:cstheme="minorBidi"/>
      <w:sz w:val="21"/>
      <w:szCs w:val="22"/>
    </w:rPr>
  </w:style>
  <w:style w:type="paragraph" w:styleId="ListBullet4">
    <w:name w:val="List Bullet 4"/>
    <w:basedOn w:val="BodyTextNormal"/>
    <w:qFormat/>
    <w:rsid w:val="00540872"/>
    <w:pPr>
      <w:numPr>
        <w:ilvl w:val="3"/>
        <w:numId w:val="11"/>
      </w:numPr>
      <w:ind w:left="2438" w:hanging="397"/>
    </w:pPr>
  </w:style>
  <w:style w:type="paragraph" w:styleId="ListBullet5">
    <w:name w:val="List Bullet 5"/>
    <w:basedOn w:val="BodyTextNormal"/>
    <w:uiPriority w:val="99"/>
    <w:qFormat/>
    <w:rsid w:val="00443F93"/>
    <w:pPr>
      <w:numPr>
        <w:ilvl w:val="4"/>
        <w:numId w:val="11"/>
      </w:numPr>
      <w:ind w:left="2438" w:hanging="397"/>
    </w:pPr>
  </w:style>
  <w:style w:type="table" w:styleId="LightList-Accent1">
    <w:name w:val="Light List Accent 1"/>
    <w:basedOn w:val="TableNormal"/>
    <w:uiPriority w:val="61"/>
    <w:rsid w:val="004B1BF7"/>
    <w:tblPr>
      <w:tblStyleRowBandSize w:val="1"/>
      <w:tblStyleColBandSize w:val="1"/>
      <w:tblBorders>
        <w:top w:val="single" w:sz="8" w:space="0" w:color="5C2071" w:themeColor="accent1"/>
        <w:left w:val="single" w:sz="8" w:space="0" w:color="5C2071" w:themeColor="accent1"/>
        <w:bottom w:val="single" w:sz="8" w:space="0" w:color="5C2071" w:themeColor="accent1"/>
        <w:right w:val="single" w:sz="8" w:space="0" w:color="5C2071" w:themeColor="accent1"/>
      </w:tblBorders>
    </w:tblPr>
    <w:tblStylePr w:type="firstRow">
      <w:pPr>
        <w:spacing w:before="0" w:after="0" w:line="240" w:lineRule="auto"/>
      </w:pPr>
      <w:rPr>
        <w:b/>
        <w:bCs/>
        <w:color w:val="FFFFFF" w:themeColor="background1"/>
      </w:rPr>
      <w:tblPr/>
      <w:tcPr>
        <w:shd w:val="clear" w:color="auto" w:fill="5C2071" w:themeFill="accent1"/>
      </w:tcPr>
    </w:tblStylePr>
    <w:tblStylePr w:type="lastRow">
      <w:pPr>
        <w:spacing w:before="0" w:after="0" w:line="240" w:lineRule="auto"/>
      </w:pPr>
      <w:rPr>
        <w:b/>
        <w:bCs/>
      </w:rPr>
      <w:tblPr/>
      <w:tcPr>
        <w:tcBorders>
          <w:top w:val="double" w:sz="6" w:space="0" w:color="5C2071" w:themeColor="accent1"/>
          <w:left w:val="single" w:sz="8" w:space="0" w:color="5C2071" w:themeColor="accent1"/>
          <w:bottom w:val="single" w:sz="8" w:space="0" w:color="5C2071" w:themeColor="accent1"/>
          <w:right w:val="single" w:sz="8" w:space="0" w:color="5C2071" w:themeColor="accent1"/>
        </w:tcBorders>
      </w:tcPr>
    </w:tblStylePr>
    <w:tblStylePr w:type="firstCol">
      <w:rPr>
        <w:b/>
        <w:bCs/>
      </w:rPr>
    </w:tblStylePr>
    <w:tblStylePr w:type="lastCol">
      <w:rPr>
        <w:b/>
        <w:bCs/>
      </w:rPr>
    </w:tblStylePr>
    <w:tblStylePr w:type="band1Vert">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tblStylePr w:type="band1Horz">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style>
  <w:style w:type="table" w:customStyle="1" w:styleId="TableTemplate1">
    <w:name w:val="Table Template 1"/>
    <w:basedOn w:val="TableNormal"/>
    <w:uiPriority w:val="99"/>
    <w:rsid w:val="000F49A2"/>
    <w:pPr>
      <w:spacing w:before="60" w:after="60"/>
    </w:pPr>
    <w:rPr>
      <w:rFonts w:ascii="Arial" w:hAnsi="Arial"/>
      <w:sz w:val="22"/>
    </w:rPr>
    <w:tblPr>
      <w:tblStyleColBandSize w:val="1"/>
      <w:tblBorders>
        <w:top w:val="single" w:sz="8" w:space="0" w:color="505253" w:themeColor="text2"/>
        <w:left w:val="single" w:sz="8" w:space="0" w:color="505253" w:themeColor="text2"/>
        <w:bottom w:val="single" w:sz="8" w:space="0" w:color="505253" w:themeColor="text2"/>
        <w:right w:val="single" w:sz="8" w:space="0" w:color="505253" w:themeColor="text2"/>
        <w:insideH w:val="single" w:sz="8" w:space="0" w:color="505253" w:themeColor="text2"/>
        <w:insideV w:val="single" w:sz="8" w:space="0" w:color="505253"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9CA299" w:themeColor="background2"/>
        </w:tcBorders>
        <w:shd w:val="clear" w:color="auto" w:fill="5C2071" w:themeFill="accent1"/>
        <w:vAlign w:val="center"/>
      </w:tcPr>
    </w:tblStylePr>
    <w:tblStylePr w:type="firstCol">
      <w:rPr>
        <w:rFonts w:asciiTheme="minorHAnsi" w:hAnsiTheme="minorHAnsi"/>
        <w:b/>
        <w:color w:val="5C2071" w:themeColor="accent1"/>
        <w:sz w:val="24"/>
      </w:rPr>
    </w:tblStylePr>
  </w:style>
  <w:style w:type="table" w:customStyle="1" w:styleId="TableTemplate2">
    <w:name w:val="Table Template 2"/>
    <w:basedOn w:val="TableNormal"/>
    <w:uiPriority w:val="99"/>
    <w:rsid w:val="00560DF2"/>
    <w:pPr>
      <w:spacing w:before="60" w:after="60"/>
    </w:pPr>
    <w:rPr>
      <w:rFonts w:ascii="Arial" w:hAnsi="Arial"/>
      <w:sz w:val="22"/>
    </w:rPr>
    <w:tblPr>
      <w:tblStyleRowBandSize w:val="1"/>
      <w:tblBorders>
        <w:insideH w:val="single" w:sz="4" w:space="0" w:color="9CA299" w:themeColor="background2"/>
        <w:insideV w:val="single" w:sz="4" w:space="0" w:color="9CA299"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Arial Bold" w:hAnsi="Arial Bold"/>
        <w:b/>
        <w:color w:val="FFFFFF" w:themeColor="background1"/>
        <w:sz w:val="22"/>
      </w:rPr>
      <w:tblPr/>
      <w:trPr>
        <w:tblHeader/>
      </w:trPr>
      <w:tcPr>
        <w:tcBorders>
          <w:bottom w:val="single" w:sz="18" w:space="0" w:color="9CA299" w:themeColor="background2"/>
        </w:tcBorders>
        <w:shd w:val="clear" w:color="auto" w:fill="5C2071" w:themeFill="accent1"/>
      </w:tcPr>
    </w:tblStylePr>
    <w:tblStylePr w:type="firstCol">
      <w:rPr>
        <w:rFonts w:asciiTheme="minorHAnsi" w:hAnsiTheme="minorHAnsi"/>
        <w:b/>
        <w:color w:val="5C2071" w:themeColor="accent1"/>
        <w:sz w:val="22"/>
      </w:rPr>
    </w:tblStylePr>
    <w:tblStylePr w:type="band1Horz">
      <w:tblPr/>
      <w:tcPr>
        <w:shd w:val="clear" w:color="auto" w:fill="E4C6EF" w:themeFill="accent1" w:themeFillTint="33"/>
      </w:tcPr>
    </w:tblStylePr>
    <w:tblStylePr w:type="band2Horz">
      <w:tblPr/>
      <w:tcPr>
        <w:shd w:val="clear" w:color="auto" w:fill="B8ACE8" w:themeFill="text1" w:themeFillTint="40"/>
      </w:tcPr>
    </w:tblStylePr>
  </w:style>
  <w:style w:type="paragraph" w:customStyle="1" w:styleId="AppendixHeading">
    <w:name w:val="Appendix Heading"/>
    <w:basedOn w:val="Heading1"/>
    <w:next w:val="BodyTextNormal"/>
    <w:qFormat/>
    <w:rsid w:val="00B20ACD"/>
    <w:pPr>
      <w:numPr>
        <w:numId w:val="13"/>
      </w:numPr>
      <w:tabs>
        <w:tab w:val="left" w:pos="1701"/>
      </w:tabs>
      <w:ind w:hanging="720"/>
    </w:pPr>
  </w:style>
  <w:style w:type="numbering" w:customStyle="1" w:styleId="Appendix">
    <w:name w:val="Appendix"/>
    <w:uiPriority w:val="99"/>
    <w:rsid w:val="00846A64"/>
    <w:pPr>
      <w:numPr>
        <w:numId w:val="12"/>
      </w:numPr>
    </w:pPr>
  </w:style>
  <w:style w:type="paragraph" w:customStyle="1" w:styleId="BodyTextBold">
    <w:name w:val="Body Text – Bold"/>
    <w:basedOn w:val="BodyTextNormal"/>
    <w:qFormat/>
    <w:rsid w:val="00443F93"/>
    <w:rPr>
      <w:b/>
      <w:bCs/>
    </w:rPr>
  </w:style>
  <w:style w:type="paragraph" w:customStyle="1" w:styleId="BodyTextItalic">
    <w:name w:val="Body Text – Italic"/>
    <w:basedOn w:val="BodyTextNormal"/>
    <w:qFormat/>
    <w:rsid w:val="00C510F2"/>
    <w:rPr>
      <w:i/>
      <w:iCs/>
    </w:rPr>
  </w:style>
  <w:style w:type="paragraph" w:customStyle="1" w:styleId="AppendixSubtitle">
    <w:name w:val="Appendix Subtitle"/>
    <w:basedOn w:val="AppendixHeading"/>
    <w:next w:val="BodyTextNormal"/>
    <w:qFormat/>
    <w:rsid w:val="00443F93"/>
    <w:pPr>
      <w:numPr>
        <w:numId w:val="0"/>
      </w:numPr>
    </w:pPr>
    <w:rPr>
      <w:sz w:val="28"/>
    </w:rPr>
  </w:style>
  <w:style w:type="paragraph" w:styleId="BlockText">
    <w:name w:val="Block Text"/>
    <w:basedOn w:val="Normal"/>
    <w:uiPriority w:val="99"/>
    <w:semiHidden/>
    <w:rsid w:val="00251828"/>
    <w:pPr>
      <w:pBdr>
        <w:top w:val="single" w:sz="2" w:space="10" w:color="5C2071" w:themeColor="accent1" w:shadow="1"/>
        <w:left w:val="single" w:sz="2" w:space="10" w:color="5C2071" w:themeColor="accent1" w:shadow="1"/>
        <w:bottom w:val="single" w:sz="2" w:space="10" w:color="5C2071" w:themeColor="accent1" w:shadow="1"/>
        <w:right w:val="single" w:sz="2" w:space="10" w:color="5C2071" w:themeColor="accent1" w:shadow="1"/>
      </w:pBdr>
      <w:ind w:left="1152" w:right="1152"/>
    </w:pPr>
    <w:rPr>
      <w:rFonts w:asciiTheme="minorHAnsi" w:hAnsiTheme="minorHAnsi" w:cstheme="minorBidi"/>
      <w:i/>
      <w:iCs/>
      <w:color w:val="5C2071" w:themeColor="accent1"/>
    </w:rPr>
  </w:style>
  <w:style w:type="paragraph" w:customStyle="1" w:styleId="BodytextSubtitle">
    <w:name w:val="Body text Subtitle"/>
    <w:basedOn w:val="CoverPageSubtext"/>
    <w:semiHidden/>
    <w:qFormat/>
    <w:rsid w:val="00E538B7"/>
    <w:pPr>
      <w:spacing w:before="240"/>
      <w:ind w:left="851"/>
    </w:pPr>
  </w:style>
  <w:style w:type="paragraph" w:customStyle="1" w:styleId="BodyTextNormal">
    <w:name w:val="Body Text – Normal"/>
    <w:basedOn w:val="Normal"/>
    <w:uiPriority w:val="99"/>
    <w:qFormat/>
    <w:rsid w:val="00C510F2"/>
    <w:pPr>
      <w:ind w:left="851"/>
    </w:pPr>
  </w:style>
  <w:style w:type="character" w:styleId="FootnoteReference">
    <w:name w:val="footnote reference"/>
    <w:basedOn w:val="DefaultParagraphFont"/>
    <w:uiPriority w:val="99"/>
    <w:semiHidden/>
    <w:rsid w:val="00347A8F"/>
    <w:rPr>
      <w:vertAlign w:val="superscript"/>
    </w:rPr>
  </w:style>
  <w:style w:type="table" w:styleId="LightList-Accent2">
    <w:name w:val="Light List Accent 2"/>
    <w:basedOn w:val="TableNormal"/>
    <w:uiPriority w:val="61"/>
    <w:rsid w:val="00FC7897"/>
    <w:tblPr>
      <w:tblStyleRowBandSize w:val="1"/>
      <w:tblStyleColBandSize w:val="1"/>
      <w:tblBorders>
        <w:top w:val="single" w:sz="8" w:space="0" w:color="861889" w:themeColor="accent2"/>
        <w:left w:val="single" w:sz="8" w:space="0" w:color="861889" w:themeColor="accent2"/>
        <w:bottom w:val="single" w:sz="8" w:space="0" w:color="861889" w:themeColor="accent2"/>
        <w:right w:val="single" w:sz="8" w:space="0" w:color="861889" w:themeColor="accent2"/>
      </w:tblBorders>
    </w:tblPr>
    <w:tblStylePr w:type="firstRow">
      <w:pPr>
        <w:spacing w:before="0" w:after="0" w:line="240" w:lineRule="auto"/>
      </w:pPr>
      <w:rPr>
        <w:b/>
        <w:bCs/>
        <w:color w:val="FFFFFF" w:themeColor="background1"/>
      </w:rPr>
      <w:tblPr/>
      <w:tcPr>
        <w:shd w:val="clear" w:color="auto" w:fill="861889" w:themeFill="accent2"/>
      </w:tcPr>
    </w:tblStylePr>
    <w:tblStylePr w:type="lastRow">
      <w:pPr>
        <w:spacing w:before="0" w:after="0" w:line="240" w:lineRule="auto"/>
      </w:pPr>
      <w:rPr>
        <w:b/>
        <w:bCs/>
      </w:rPr>
      <w:tblPr/>
      <w:tcPr>
        <w:tcBorders>
          <w:top w:val="double" w:sz="6" w:space="0" w:color="861889" w:themeColor="accent2"/>
          <w:left w:val="single" w:sz="8" w:space="0" w:color="861889" w:themeColor="accent2"/>
          <w:bottom w:val="single" w:sz="8" w:space="0" w:color="861889" w:themeColor="accent2"/>
          <w:right w:val="single" w:sz="8" w:space="0" w:color="861889" w:themeColor="accent2"/>
        </w:tcBorders>
      </w:tcPr>
    </w:tblStylePr>
    <w:tblStylePr w:type="firstCol">
      <w:rPr>
        <w:b/>
        <w:bCs/>
      </w:rPr>
    </w:tblStylePr>
    <w:tblStylePr w:type="lastCol">
      <w:rPr>
        <w:b/>
        <w:bCs/>
      </w:rPr>
    </w:tblStylePr>
    <w:tblStylePr w:type="band1Vert">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tblStylePr w:type="band1Horz">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style>
  <w:style w:type="paragraph" w:customStyle="1" w:styleId="CoverPageSubtitle">
    <w:name w:val="Cover Page – Subtitle"/>
    <w:basedOn w:val="NormalWeb"/>
    <w:qFormat/>
    <w:rsid w:val="00443F93"/>
    <w:rPr>
      <w:rFonts w:asciiTheme="majorHAnsi" w:hAnsiTheme="majorHAnsi"/>
      <w:b/>
      <w:color w:val="5C2071" w:themeColor="accent1"/>
      <w:sz w:val="36"/>
    </w:rPr>
  </w:style>
  <w:style w:type="paragraph" w:styleId="NormalWeb">
    <w:name w:val="Normal (Web)"/>
    <w:basedOn w:val="Normal"/>
    <w:uiPriority w:val="99"/>
    <w:semiHidden/>
    <w:rsid w:val="0025074F"/>
    <w:rPr>
      <w:rFonts w:ascii="Times New Roman" w:hAnsi="Times New Roman"/>
      <w:sz w:val="24"/>
    </w:rPr>
  </w:style>
  <w:style w:type="paragraph" w:styleId="Bibliography">
    <w:name w:val="Bibliography"/>
    <w:basedOn w:val="Normal"/>
    <w:next w:val="Normal"/>
    <w:uiPriority w:val="37"/>
    <w:semiHidden/>
    <w:rsid w:val="00FF757F"/>
  </w:style>
  <w:style w:type="paragraph" w:styleId="BodyText">
    <w:name w:val="Body Text"/>
    <w:basedOn w:val="Normal"/>
    <w:link w:val="BodyTextChar"/>
    <w:uiPriority w:val="99"/>
    <w:semiHidden/>
    <w:rsid w:val="00FF757F"/>
    <w:pPr>
      <w:spacing w:after="120"/>
    </w:pPr>
  </w:style>
  <w:style w:type="character" w:customStyle="1" w:styleId="BodyTextChar">
    <w:name w:val="Body Text Char"/>
    <w:basedOn w:val="DefaultParagraphFont"/>
    <w:link w:val="BodyText"/>
    <w:uiPriority w:val="99"/>
    <w:semiHidden/>
    <w:rsid w:val="00FF757F"/>
    <w:rPr>
      <w:rFonts w:ascii="Arial" w:hAnsi="Arial"/>
      <w:sz w:val="22"/>
      <w:lang w:val="en-GB" w:eastAsia="en-US"/>
    </w:rPr>
  </w:style>
  <w:style w:type="paragraph" w:styleId="BodyText2">
    <w:name w:val="Body Text 2"/>
    <w:basedOn w:val="Normal"/>
    <w:link w:val="BodyText2Char"/>
    <w:uiPriority w:val="99"/>
    <w:semiHidden/>
    <w:rsid w:val="00FF757F"/>
    <w:pPr>
      <w:spacing w:after="120" w:line="480" w:lineRule="auto"/>
    </w:pPr>
  </w:style>
  <w:style w:type="character" w:customStyle="1" w:styleId="BodyText2Char">
    <w:name w:val="Body Text 2 Char"/>
    <w:basedOn w:val="DefaultParagraphFont"/>
    <w:link w:val="BodyText2"/>
    <w:uiPriority w:val="99"/>
    <w:semiHidden/>
    <w:rsid w:val="00FF757F"/>
    <w:rPr>
      <w:rFonts w:ascii="Arial" w:hAnsi="Arial"/>
      <w:sz w:val="22"/>
      <w:lang w:val="en-GB" w:eastAsia="en-US"/>
    </w:rPr>
  </w:style>
  <w:style w:type="paragraph" w:styleId="BodyText3">
    <w:name w:val="Body Text 3"/>
    <w:basedOn w:val="Normal"/>
    <w:link w:val="BodyText3Char"/>
    <w:uiPriority w:val="99"/>
    <w:semiHidden/>
    <w:rsid w:val="00FF757F"/>
    <w:pPr>
      <w:spacing w:after="120"/>
    </w:pPr>
    <w:rPr>
      <w:sz w:val="16"/>
      <w:szCs w:val="16"/>
    </w:rPr>
  </w:style>
  <w:style w:type="character" w:customStyle="1" w:styleId="BodyText3Char">
    <w:name w:val="Body Text 3 Char"/>
    <w:basedOn w:val="DefaultParagraphFont"/>
    <w:link w:val="BodyText3"/>
    <w:uiPriority w:val="99"/>
    <w:semiHidden/>
    <w:rsid w:val="00FF757F"/>
    <w:rPr>
      <w:rFonts w:ascii="Arial" w:hAnsi="Arial"/>
      <w:sz w:val="16"/>
      <w:szCs w:val="16"/>
      <w:lang w:val="en-GB" w:eastAsia="en-US"/>
    </w:rPr>
  </w:style>
  <w:style w:type="paragraph" w:styleId="BodyTextFirstIndent">
    <w:name w:val="Body Text First Indent"/>
    <w:basedOn w:val="BodyText"/>
    <w:link w:val="BodyTextFirstIndentChar"/>
    <w:uiPriority w:val="99"/>
    <w:semiHidden/>
    <w:rsid w:val="00FF757F"/>
    <w:pPr>
      <w:spacing w:after="240"/>
      <w:ind w:firstLine="360"/>
    </w:pPr>
  </w:style>
  <w:style w:type="character" w:customStyle="1" w:styleId="BodyTextFirstIndentChar">
    <w:name w:val="Body Text First Indent Char"/>
    <w:basedOn w:val="BodyTextChar"/>
    <w:link w:val="BodyTextFirstIndent"/>
    <w:uiPriority w:val="99"/>
    <w:semiHidden/>
    <w:rsid w:val="00FF757F"/>
    <w:rPr>
      <w:rFonts w:ascii="Arial" w:hAnsi="Arial"/>
      <w:sz w:val="22"/>
      <w:lang w:val="en-GB" w:eastAsia="en-US"/>
    </w:rPr>
  </w:style>
  <w:style w:type="paragraph" w:styleId="BodyTextIndent">
    <w:name w:val="Body Text Indent"/>
    <w:basedOn w:val="Normal"/>
    <w:link w:val="BodyTextIndentChar"/>
    <w:uiPriority w:val="99"/>
    <w:semiHidden/>
    <w:rsid w:val="00FF757F"/>
    <w:pPr>
      <w:spacing w:after="120"/>
      <w:ind w:left="283"/>
    </w:pPr>
  </w:style>
  <w:style w:type="character" w:customStyle="1" w:styleId="BodyTextIndentChar">
    <w:name w:val="Body Text Indent Char"/>
    <w:basedOn w:val="DefaultParagraphFont"/>
    <w:link w:val="BodyTextIndent"/>
    <w:uiPriority w:val="99"/>
    <w:semiHidden/>
    <w:rsid w:val="00FF757F"/>
    <w:rPr>
      <w:rFonts w:ascii="Arial" w:hAnsi="Arial"/>
      <w:sz w:val="22"/>
      <w:lang w:val="en-GB" w:eastAsia="en-US"/>
    </w:rPr>
  </w:style>
  <w:style w:type="paragraph" w:styleId="BodyTextFirstIndent2">
    <w:name w:val="Body Text First Indent 2"/>
    <w:basedOn w:val="BodyTextIndent"/>
    <w:link w:val="BodyTextFirstIndent2Char"/>
    <w:uiPriority w:val="99"/>
    <w:semiHidden/>
    <w:rsid w:val="00FF757F"/>
    <w:pPr>
      <w:spacing w:after="240"/>
      <w:ind w:left="360" w:firstLine="360"/>
    </w:pPr>
  </w:style>
  <w:style w:type="character" w:customStyle="1" w:styleId="BodyTextFirstIndent2Char">
    <w:name w:val="Body Text First Indent 2 Char"/>
    <w:basedOn w:val="BodyTextIndentChar"/>
    <w:link w:val="BodyTextFirstIndent2"/>
    <w:uiPriority w:val="99"/>
    <w:semiHidden/>
    <w:rsid w:val="00FF757F"/>
    <w:rPr>
      <w:rFonts w:ascii="Arial" w:hAnsi="Arial"/>
      <w:sz w:val="22"/>
      <w:lang w:val="en-GB" w:eastAsia="en-US"/>
    </w:rPr>
  </w:style>
  <w:style w:type="paragraph" w:styleId="BodyTextIndent2">
    <w:name w:val="Body Text Indent 2"/>
    <w:basedOn w:val="Normal"/>
    <w:link w:val="BodyTextIndent2Char"/>
    <w:uiPriority w:val="99"/>
    <w:semiHidden/>
    <w:rsid w:val="00FF757F"/>
    <w:pPr>
      <w:spacing w:after="120" w:line="480" w:lineRule="auto"/>
      <w:ind w:left="283"/>
    </w:pPr>
  </w:style>
  <w:style w:type="character" w:customStyle="1" w:styleId="BodyTextIndent2Char">
    <w:name w:val="Body Text Indent 2 Char"/>
    <w:basedOn w:val="DefaultParagraphFont"/>
    <w:link w:val="BodyTextIndent2"/>
    <w:uiPriority w:val="99"/>
    <w:semiHidden/>
    <w:rsid w:val="00FF757F"/>
    <w:rPr>
      <w:rFonts w:ascii="Arial" w:hAnsi="Arial"/>
      <w:sz w:val="22"/>
      <w:lang w:val="en-GB" w:eastAsia="en-US"/>
    </w:rPr>
  </w:style>
  <w:style w:type="paragraph" w:styleId="BodyTextIndent3">
    <w:name w:val="Body Text Indent 3"/>
    <w:basedOn w:val="Normal"/>
    <w:link w:val="BodyTextIndent3Char"/>
    <w:uiPriority w:val="99"/>
    <w:semiHidden/>
    <w:rsid w:val="00FF757F"/>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F757F"/>
    <w:rPr>
      <w:rFonts w:ascii="Arial" w:hAnsi="Arial"/>
      <w:sz w:val="16"/>
      <w:szCs w:val="16"/>
      <w:lang w:val="en-GB" w:eastAsia="en-US"/>
    </w:rPr>
  </w:style>
  <w:style w:type="paragraph" w:styleId="Closing">
    <w:name w:val="Closing"/>
    <w:basedOn w:val="Normal"/>
    <w:link w:val="ClosingChar"/>
    <w:uiPriority w:val="99"/>
    <w:semiHidden/>
    <w:rsid w:val="00FF757F"/>
    <w:pPr>
      <w:spacing w:before="0" w:after="0"/>
      <w:ind w:left="4252"/>
    </w:pPr>
  </w:style>
  <w:style w:type="character" w:customStyle="1" w:styleId="ClosingChar">
    <w:name w:val="Closing Char"/>
    <w:basedOn w:val="DefaultParagraphFont"/>
    <w:link w:val="Closing"/>
    <w:uiPriority w:val="99"/>
    <w:semiHidden/>
    <w:rsid w:val="00FF757F"/>
    <w:rPr>
      <w:rFonts w:ascii="Arial" w:hAnsi="Arial"/>
      <w:sz w:val="22"/>
      <w:lang w:val="en-GB" w:eastAsia="en-US"/>
    </w:rPr>
  </w:style>
  <w:style w:type="paragraph" w:styleId="CommentText">
    <w:name w:val="annotation text"/>
    <w:basedOn w:val="Normal"/>
    <w:link w:val="CommentTextChar"/>
    <w:semiHidden/>
    <w:rsid w:val="00FF757F"/>
    <w:rPr>
      <w:sz w:val="20"/>
      <w:szCs w:val="20"/>
    </w:rPr>
  </w:style>
  <w:style w:type="character" w:customStyle="1" w:styleId="CommentTextChar">
    <w:name w:val="Comment Text Char"/>
    <w:basedOn w:val="DefaultParagraphFont"/>
    <w:link w:val="CommentText"/>
    <w:semiHidden/>
    <w:rsid w:val="00FF757F"/>
    <w:rPr>
      <w:rFonts w:ascii="Arial" w:hAnsi="Arial"/>
      <w:sz w:val="20"/>
      <w:szCs w:val="20"/>
      <w:lang w:val="en-GB" w:eastAsia="en-US"/>
    </w:rPr>
  </w:style>
  <w:style w:type="paragraph" w:styleId="CommentSubject">
    <w:name w:val="annotation subject"/>
    <w:basedOn w:val="CommentText"/>
    <w:next w:val="CommentText"/>
    <w:link w:val="CommentSubjectChar"/>
    <w:uiPriority w:val="99"/>
    <w:semiHidden/>
    <w:rsid w:val="00FF757F"/>
    <w:rPr>
      <w:b/>
      <w:bCs/>
    </w:rPr>
  </w:style>
  <w:style w:type="character" w:customStyle="1" w:styleId="CommentSubjectChar">
    <w:name w:val="Comment Subject Char"/>
    <w:basedOn w:val="CommentTextChar"/>
    <w:link w:val="CommentSubject"/>
    <w:uiPriority w:val="99"/>
    <w:semiHidden/>
    <w:rsid w:val="00FF757F"/>
    <w:rPr>
      <w:rFonts w:ascii="Arial" w:hAnsi="Arial"/>
      <w:b/>
      <w:bCs/>
      <w:sz w:val="20"/>
      <w:szCs w:val="20"/>
      <w:lang w:val="en-GB" w:eastAsia="en-US"/>
    </w:rPr>
  </w:style>
  <w:style w:type="paragraph" w:styleId="Date">
    <w:name w:val="Date"/>
    <w:basedOn w:val="Normal"/>
    <w:next w:val="Normal"/>
    <w:link w:val="DateChar"/>
    <w:uiPriority w:val="99"/>
    <w:semiHidden/>
    <w:rsid w:val="00FF757F"/>
  </w:style>
  <w:style w:type="character" w:customStyle="1" w:styleId="DateChar">
    <w:name w:val="Date Char"/>
    <w:basedOn w:val="DefaultParagraphFont"/>
    <w:link w:val="Date"/>
    <w:uiPriority w:val="99"/>
    <w:semiHidden/>
    <w:rsid w:val="00FF757F"/>
    <w:rPr>
      <w:rFonts w:ascii="Arial" w:hAnsi="Arial"/>
      <w:sz w:val="22"/>
      <w:lang w:val="en-GB" w:eastAsia="en-US"/>
    </w:rPr>
  </w:style>
  <w:style w:type="paragraph" w:styleId="DocumentMap">
    <w:name w:val="Document Map"/>
    <w:basedOn w:val="Normal"/>
    <w:link w:val="DocumentMapChar"/>
    <w:uiPriority w:val="99"/>
    <w:semiHidden/>
    <w:rsid w:val="00FF757F"/>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FF757F"/>
    <w:rPr>
      <w:rFonts w:ascii="Tahoma" w:hAnsi="Tahoma" w:cs="Tahoma"/>
      <w:sz w:val="16"/>
      <w:szCs w:val="16"/>
      <w:lang w:val="en-GB" w:eastAsia="en-US"/>
    </w:rPr>
  </w:style>
  <w:style w:type="paragraph" w:styleId="E-mailSignature">
    <w:name w:val="E-mail Signature"/>
    <w:basedOn w:val="Normal"/>
    <w:link w:val="E-mailSignatureChar"/>
    <w:uiPriority w:val="99"/>
    <w:semiHidden/>
    <w:rsid w:val="00FF757F"/>
    <w:pPr>
      <w:spacing w:before="0" w:after="0"/>
    </w:pPr>
  </w:style>
  <w:style w:type="character" w:customStyle="1" w:styleId="E-mailSignatureChar">
    <w:name w:val="E-mail Signature Char"/>
    <w:basedOn w:val="DefaultParagraphFont"/>
    <w:link w:val="E-mailSignature"/>
    <w:uiPriority w:val="99"/>
    <w:semiHidden/>
    <w:rsid w:val="00FF757F"/>
    <w:rPr>
      <w:rFonts w:ascii="Arial" w:hAnsi="Arial"/>
      <w:sz w:val="22"/>
      <w:lang w:val="en-GB" w:eastAsia="en-US"/>
    </w:rPr>
  </w:style>
  <w:style w:type="paragraph" w:styleId="EndnoteText">
    <w:name w:val="endnote text"/>
    <w:basedOn w:val="Normal"/>
    <w:link w:val="EndnoteTextChar"/>
    <w:uiPriority w:val="99"/>
    <w:semiHidden/>
    <w:rsid w:val="00FF757F"/>
    <w:pPr>
      <w:spacing w:before="0" w:after="0"/>
    </w:pPr>
    <w:rPr>
      <w:sz w:val="20"/>
      <w:szCs w:val="20"/>
    </w:rPr>
  </w:style>
  <w:style w:type="character" w:customStyle="1" w:styleId="EndnoteTextChar">
    <w:name w:val="Endnote Text Char"/>
    <w:basedOn w:val="DefaultParagraphFont"/>
    <w:link w:val="EndnoteText"/>
    <w:uiPriority w:val="99"/>
    <w:semiHidden/>
    <w:rsid w:val="00FF757F"/>
    <w:rPr>
      <w:rFonts w:ascii="Arial" w:hAnsi="Arial"/>
      <w:sz w:val="20"/>
      <w:szCs w:val="20"/>
      <w:lang w:val="en-GB" w:eastAsia="en-US"/>
    </w:rPr>
  </w:style>
  <w:style w:type="paragraph" w:styleId="EnvelopeAddress">
    <w:name w:val="envelope address"/>
    <w:basedOn w:val="Normal"/>
    <w:uiPriority w:val="99"/>
    <w:semiHidden/>
    <w:rsid w:val="00FF757F"/>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uiPriority w:val="99"/>
    <w:semiHidden/>
    <w:rsid w:val="00FF757F"/>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rsid w:val="00FF757F"/>
    <w:pPr>
      <w:spacing w:before="0" w:after="0"/>
    </w:pPr>
    <w:rPr>
      <w:i/>
      <w:iCs/>
    </w:rPr>
  </w:style>
  <w:style w:type="character" w:customStyle="1" w:styleId="HTMLAddressChar">
    <w:name w:val="HTML Address Char"/>
    <w:basedOn w:val="DefaultParagraphFont"/>
    <w:link w:val="HTMLAddress"/>
    <w:uiPriority w:val="99"/>
    <w:semiHidden/>
    <w:rsid w:val="00FF757F"/>
    <w:rPr>
      <w:rFonts w:ascii="Arial" w:hAnsi="Arial"/>
      <w:i/>
      <w:iCs/>
      <w:sz w:val="22"/>
      <w:lang w:val="en-GB" w:eastAsia="en-US"/>
    </w:rPr>
  </w:style>
  <w:style w:type="paragraph" w:styleId="HTMLPreformatted">
    <w:name w:val="HTML Preformatted"/>
    <w:basedOn w:val="Normal"/>
    <w:link w:val="HTMLPreformattedChar"/>
    <w:uiPriority w:val="99"/>
    <w:semiHidden/>
    <w:rsid w:val="00FF757F"/>
    <w:pPr>
      <w:spacing w:before="0"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FF757F"/>
    <w:rPr>
      <w:rFonts w:ascii="Consolas" w:hAnsi="Consolas" w:cs="Consolas"/>
      <w:sz w:val="20"/>
      <w:szCs w:val="20"/>
      <w:lang w:val="en-GB" w:eastAsia="en-US"/>
    </w:rPr>
  </w:style>
  <w:style w:type="paragraph" w:styleId="Index1">
    <w:name w:val="index 1"/>
    <w:basedOn w:val="Normal"/>
    <w:next w:val="Normal"/>
    <w:uiPriority w:val="99"/>
    <w:semiHidden/>
    <w:rsid w:val="00FF757F"/>
    <w:pPr>
      <w:spacing w:before="0" w:after="0"/>
      <w:ind w:left="220" w:hanging="220"/>
    </w:pPr>
  </w:style>
  <w:style w:type="paragraph" w:styleId="Index2">
    <w:name w:val="index 2"/>
    <w:basedOn w:val="Normal"/>
    <w:next w:val="Normal"/>
    <w:uiPriority w:val="99"/>
    <w:semiHidden/>
    <w:rsid w:val="00FF757F"/>
    <w:pPr>
      <w:spacing w:before="0" w:after="0"/>
      <w:ind w:left="440" w:hanging="220"/>
    </w:pPr>
  </w:style>
  <w:style w:type="paragraph" w:styleId="Index3">
    <w:name w:val="index 3"/>
    <w:basedOn w:val="Normal"/>
    <w:next w:val="Normal"/>
    <w:uiPriority w:val="99"/>
    <w:semiHidden/>
    <w:rsid w:val="00FF757F"/>
    <w:pPr>
      <w:spacing w:before="0" w:after="0"/>
      <w:ind w:left="660" w:hanging="220"/>
    </w:pPr>
  </w:style>
  <w:style w:type="paragraph" w:styleId="Index4">
    <w:name w:val="index 4"/>
    <w:basedOn w:val="Normal"/>
    <w:next w:val="Normal"/>
    <w:uiPriority w:val="99"/>
    <w:semiHidden/>
    <w:rsid w:val="00FF757F"/>
    <w:pPr>
      <w:spacing w:before="0" w:after="0"/>
      <w:ind w:left="880" w:hanging="220"/>
    </w:pPr>
  </w:style>
  <w:style w:type="paragraph" w:styleId="Index5">
    <w:name w:val="index 5"/>
    <w:basedOn w:val="Normal"/>
    <w:next w:val="Normal"/>
    <w:uiPriority w:val="99"/>
    <w:semiHidden/>
    <w:rsid w:val="00FF757F"/>
    <w:pPr>
      <w:spacing w:before="0" w:after="0"/>
      <w:ind w:left="1100" w:hanging="220"/>
    </w:pPr>
  </w:style>
  <w:style w:type="paragraph" w:styleId="Index6">
    <w:name w:val="index 6"/>
    <w:basedOn w:val="Normal"/>
    <w:next w:val="Normal"/>
    <w:uiPriority w:val="99"/>
    <w:semiHidden/>
    <w:rsid w:val="00FF757F"/>
    <w:pPr>
      <w:spacing w:before="0" w:after="0"/>
      <w:ind w:left="1320" w:hanging="220"/>
    </w:pPr>
  </w:style>
  <w:style w:type="paragraph" w:styleId="Index7">
    <w:name w:val="index 7"/>
    <w:basedOn w:val="Normal"/>
    <w:next w:val="Normal"/>
    <w:uiPriority w:val="99"/>
    <w:semiHidden/>
    <w:rsid w:val="00FF757F"/>
    <w:pPr>
      <w:spacing w:before="0" w:after="0"/>
      <w:ind w:left="1540" w:hanging="220"/>
    </w:pPr>
  </w:style>
  <w:style w:type="paragraph" w:styleId="Index8">
    <w:name w:val="index 8"/>
    <w:basedOn w:val="Normal"/>
    <w:next w:val="Normal"/>
    <w:uiPriority w:val="99"/>
    <w:semiHidden/>
    <w:rsid w:val="00FF757F"/>
    <w:pPr>
      <w:spacing w:before="0" w:after="0"/>
      <w:ind w:left="1760" w:hanging="220"/>
    </w:pPr>
  </w:style>
  <w:style w:type="paragraph" w:styleId="Index9">
    <w:name w:val="index 9"/>
    <w:basedOn w:val="Normal"/>
    <w:next w:val="Normal"/>
    <w:uiPriority w:val="99"/>
    <w:semiHidden/>
    <w:rsid w:val="00FF757F"/>
    <w:pPr>
      <w:spacing w:before="0" w:after="0"/>
      <w:ind w:left="1980" w:hanging="220"/>
    </w:pPr>
  </w:style>
  <w:style w:type="paragraph" w:styleId="IndexHeading">
    <w:name w:val="index heading"/>
    <w:basedOn w:val="Normal"/>
    <w:next w:val="Index1"/>
    <w:uiPriority w:val="99"/>
    <w:semiHidden/>
    <w:rsid w:val="00FF757F"/>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FF757F"/>
    <w:pPr>
      <w:pBdr>
        <w:bottom w:val="single" w:sz="4" w:space="4" w:color="5C2071" w:themeColor="accent1"/>
      </w:pBdr>
      <w:spacing w:before="200" w:after="280"/>
      <w:ind w:left="936" w:right="936"/>
    </w:pPr>
    <w:rPr>
      <w:b/>
      <w:bCs/>
      <w:i/>
      <w:iCs/>
      <w:color w:val="5C2071" w:themeColor="accent1"/>
    </w:rPr>
  </w:style>
  <w:style w:type="character" w:customStyle="1" w:styleId="IntenseQuoteChar">
    <w:name w:val="Intense Quote Char"/>
    <w:basedOn w:val="DefaultParagraphFont"/>
    <w:link w:val="IntenseQuote"/>
    <w:uiPriority w:val="30"/>
    <w:semiHidden/>
    <w:rsid w:val="00FF757F"/>
    <w:rPr>
      <w:rFonts w:ascii="Arial" w:hAnsi="Arial"/>
      <w:b/>
      <w:bCs/>
      <w:i/>
      <w:iCs/>
      <w:color w:val="5C2071" w:themeColor="accent1"/>
      <w:sz w:val="22"/>
      <w:lang w:val="en-GB" w:eastAsia="en-US"/>
    </w:rPr>
  </w:style>
  <w:style w:type="paragraph" w:styleId="List2">
    <w:name w:val="List 2"/>
    <w:basedOn w:val="Normal"/>
    <w:uiPriority w:val="99"/>
    <w:semiHidden/>
    <w:rsid w:val="00FF757F"/>
    <w:pPr>
      <w:ind w:left="566" w:hanging="283"/>
      <w:contextualSpacing/>
    </w:pPr>
  </w:style>
  <w:style w:type="paragraph" w:styleId="List3">
    <w:name w:val="List 3"/>
    <w:basedOn w:val="Normal"/>
    <w:uiPriority w:val="99"/>
    <w:semiHidden/>
    <w:rsid w:val="00FF757F"/>
    <w:pPr>
      <w:ind w:left="849" w:hanging="283"/>
      <w:contextualSpacing/>
    </w:pPr>
  </w:style>
  <w:style w:type="paragraph" w:styleId="List4">
    <w:name w:val="List 4"/>
    <w:basedOn w:val="Normal"/>
    <w:uiPriority w:val="99"/>
    <w:semiHidden/>
    <w:rsid w:val="00FF757F"/>
    <w:pPr>
      <w:ind w:left="1132" w:hanging="283"/>
      <w:contextualSpacing/>
    </w:pPr>
  </w:style>
  <w:style w:type="paragraph" w:styleId="List5">
    <w:name w:val="List 5"/>
    <w:basedOn w:val="Normal"/>
    <w:uiPriority w:val="99"/>
    <w:semiHidden/>
    <w:rsid w:val="00FF757F"/>
    <w:pPr>
      <w:ind w:left="1415" w:hanging="283"/>
      <w:contextualSpacing/>
    </w:pPr>
  </w:style>
  <w:style w:type="paragraph" w:styleId="ListContinue">
    <w:name w:val="List Continue"/>
    <w:basedOn w:val="Normal"/>
    <w:uiPriority w:val="99"/>
    <w:semiHidden/>
    <w:rsid w:val="00FF757F"/>
    <w:pPr>
      <w:spacing w:after="120"/>
      <w:ind w:left="283"/>
      <w:contextualSpacing/>
    </w:pPr>
  </w:style>
  <w:style w:type="paragraph" w:styleId="ListContinue2">
    <w:name w:val="List Continue 2"/>
    <w:basedOn w:val="Normal"/>
    <w:uiPriority w:val="99"/>
    <w:semiHidden/>
    <w:rsid w:val="00FF757F"/>
    <w:pPr>
      <w:spacing w:after="120"/>
      <w:ind w:left="566"/>
      <w:contextualSpacing/>
    </w:pPr>
  </w:style>
  <w:style w:type="paragraph" w:styleId="ListContinue3">
    <w:name w:val="List Continue 3"/>
    <w:basedOn w:val="Normal"/>
    <w:uiPriority w:val="99"/>
    <w:semiHidden/>
    <w:rsid w:val="00FF757F"/>
    <w:pPr>
      <w:spacing w:after="120"/>
      <w:ind w:left="849"/>
      <w:contextualSpacing/>
    </w:pPr>
  </w:style>
  <w:style w:type="paragraph" w:styleId="ListContinue4">
    <w:name w:val="List Continue 4"/>
    <w:basedOn w:val="Normal"/>
    <w:uiPriority w:val="99"/>
    <w:semiHidden/>
    <w:rsid w:val="00FF757F"/>
    <w:pPr>
      <w:spacing w:after="120"/>
      <w:ind w:left="1132"/>
      <w:contextualSpacing/>
    </w:pPr>
  </w:style>
  <w:style w:type="paragraph" w:styleId="ListContinue5">
    <w:name w:val="List Continue 5"/>
    <w:basedOn w:val="Normal"/>
    <w:uiPriority w:val="99"/>
    <w:semiHidden/>
    <w:rsid w:val="00FF757F"/>
    <w:pPr>
      <w:spacing w:after="120"/>
      <w:ind w:left="1415"/>
      <w:contextualSpacing/>
    </w:pPr>
  </w:style>
  <w:style w:type="paragraph" w:styleId="ListNumber4">
    <w:name w:val="List Number 4"/>
    <w:basedOn w:val="Normal"/>
    <w:uiPriority w:val="99"/>
    <w:semiHidden/>
    <w:rsid w:val="00FF757F"/>
    <w:pPr>
      <w:numPr>
        <w:numId w:val="1"/>
      </w:numPr>
      <w:contextualSpacing/>
    </w:pPr>
  </w:style>
  <w:style w:type="paragraph" w:styleId="ListNumber5">
    <w:name w:val="List Number 5"/>
    <w:basedOn w:val="Normal"/>
    <w:uiPriority w:val="99"/>
    <w:semiHidden/>
    <w:rsid w:val="00FF757F"/>
    <w:pPr>
      <w:numPr>
        <w:numId w:val="15"/>
      </w:numPr>
      <w:contextualSpacing/>
    </w:pPr>
  </w:style>
  <w:style w:type="paragraph" w:styleId="ListParagraph">
    <w:name w:val="List Paragraph"/>
    <w:basedOn w:val="Normal"/>
    <w:uiPriority w:val="34"/>
    <w:qFormat/>
    <w:rsid w:val="00FF757F"/>
    <w:pPr>
      <w:ind w:left="720"/>
      <w:contextualSpacing/>
    </w:pPr>
  </w:style>
  <w:style w:type="paragraph" w:styleId="MacroText">
    <w:name w:val="macro"/>
    <w:link w:val="MacroTextChar"/>
    <w:uiPriority w:val="99"/>
    <w:semiHidden/>
    <w:rsid w:val="00FF757F"/>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lang w:val="en-GB" w:eastAsia="en-US"/>
    </w:rPr>
  </w:style>
  <w:style w:type="character" w:customStyle="1" w:styleId="MacroTextChar">
    <w:name w:val="Macro Text Char"/>
    <w:basedOn w:val="DefaultParagraphFont"/>
    <w:link w:val="MacroText"/>
    <w:uiPriority w:val="99"/>
    <w:semiHidden/>
    <w:rsid w:val="00FF757F"/>
    <w:rPr>
      <w:rFonts w:ascii="Consolas" w:hAnsi="Consolas" w:cs="Consolas"/>
      <w:sz w:val="20"/>
      <w:szCs w:val="20"/>
      <w:lang w:val="en-GB" w:eastAsia="en-US"/>
    </w:rPr>
  </w:style>
  <w:style w:type="paragraph" w:styleId="MessageHeader">
    <w:name w:val="Message Header"/>
    <w:basedOn w:val="Normal"/>
    <w:link w:val="MessageHeaderChar"/>
    <w:uiPriority w:val="99"/>
    <w:semiHidden/>
    <w:rsid w:val="00FF757F"/>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FF757F"/>
    <w:rPr>
      <w:rFonts w:asciiTheme="majorHAnsi" w:eastAsiaTheme="majorEastAsia" w:hAnsiTheme="majorHAnsi" w:cstheme="majorBidi"/>
      <w:shd w:val="pct20" w:color="auto" w:fill="auto"/>
      <w:lang w:val="en-GB" w:eastAsia="en-US"/>
    </w:rPr>
  </w:style>
  <w:style w:type="paragraph" w:styleId="NoSpacing">
    <w:name w:val="No Spacing"/>
    <w:uiPriority w:val="1"/>
    <w:semiHidden/>
    <w:qFormat/>
    <w:rsid w:val="00FF757F"/>
    <w:rPr>
      <w:rFonts w:ascii="Arial" w:hAnsi="Arial"/>
      <w:sz w:val="22"/>
      <w:lang w:val="en-GB" w:eastAsia="en-US"/>
    </w:rPr>
  </w:style>
  <w:style w:type="paragraph" w:styleId="NormalIndent">
    <w:name w:val="Normal Indent"/>
    <w:basedOn w:val="Normal"/>
    <w:uiPriority w:val="99"/>
    <w:semiHidden/>
    <w:rsid w:val="00FF757F"/>
    <w:pPr>
      <w:ind w:left="720"/>
    </w:pPr>
  </w:style>
  <w:style w:type="paragraph" w:styleId="NoteHeading">
    <w:name w:val="Note Heading"/>
    <w:basedOn w:val="Normal"/>
    <w:next w:val="Normal"/>
    <w:link w:val="NoteHeadingChar"/>
    <w:uiPriority w:val="99"/>
    <w:semiHidden/>
    <w:rsid w:val="00FF757F"/>
    <w:pPr>
      <w:spacing w:before="0" w:after="0"/>
    </w:pPr>
  </w:style>
  <w:style w:type="character" w:customStyle="1" w:styleId="NoteHeadingChar">
    <w:name w:val="Note Heading Char"/>
    <w:basedOn w:val="DefaultParagraphFont"/>
    <w:link w:val="NoteHeading"/>
    <w:uiPriority w:val="99"/>
    <w:semiHidden/>
    <w:rsid w:val="00FF757F"/>
    <w:rPr>
      <w:rFonts w:ascii="Arial" w:hAnsi="Arial"/>
      <w:sz w:val="22"/>
      <w:lang w:val="en-GB" w:eastAsia="en-US"/>
    </w:rPr>
  </w:style>
  <w:style w:type="paragraph" w:styleId="PlainText">
    <w:name w:val="Plain Text"/>
    <w:basedOn w:val="Normal"/>
    <w:link w:val="PlainTextChar"/>
    <w:uiPriority w:val="99"/>
    <w:semiHidden/>
    <w:rsid w:val="00FF757F"/>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FF757F"/>
    <w:rPr>
      <w:rFonts w:ascii="Consolas" w:hAnsi="Consolas" w:cs="Consolas"/>
      <w:sz w:val="21"/>
      <w:szCs w:val="21"/>
      <w:lang w:val="en-GB" w:eastAsia="en-US"/>
    </w:rPr>
  </w:style>
  <w:style w:type="paragraph" w:styleId="Salutation">
    <w:name w:val="Salutation"/>
    <w:basedOn w:val="Normal"/>
    <w:next w:val="Normal"/>
    <w:link w:val="SalutationChar"/>
    <w:uiPriority w:val="99"/>
    <w:semiHidden/>
    <w:rsid w:val="00FF757F"/>
  </w:style>
  <w:style w:type="character" w:customStyle="1" w:styleId="SalutationChar">
    <w:name w:val="Salutation Char"/>
    <w:basedOn w:val="DefaultParagraphFont"/>
    <w:link w:val="Salutation"/>
    <w:uiPriority w:val="99"/>
    <w:semiHidden/>
    <w:rsid w:val="00FF757F"/>
    <w:rPr>
      <w:rFonts w:ascii="Arial" w:hAnsi="Arial"/>
      <w:sz w:val="22"/>
      <w:lang w:val="en-GB" w:eastAsia="en-US"/>
    </w:rPr>
  </w:style>
  <w:style w:type="paragraph" w:styleId="Signature">
    <w:name w:val="Signature"/>
    <w:basedOn w:val="Normal"/>
    <w:link w:val="SignatureChar"/>
    <w:uiPriority w:val="99"/>
    <w:semiHidden/>
    <w:rsid w:val="00FF757F"/>
    <w:pPr>
      <w:spacing w:before="0" w:after="0"/>
      <w:ind w:left="4252"/>
    </w:pPr>
  </w:style>
  <w:style w:type="character" w:customStyle="1" w:styleId="SignatureChar">
    <w:name w:val="Signature Char"/>
    <w:basedOn w:val="DefaultParagraphFont"/>
    <w:link w:val="Signature"/>
    <w:uiPriority w:val="99"/>
    <w:semiHidden/>
    <w:rsid w:val="00FF757F"/>
    <w:rPr>
      <w:rFonts w:ascii="Arial" w:hAnsi="Arial"/>
      <w:sz w:val="22"/>
      <w:lang w:val="en-GB" w:eastAsia="en-US"/>
    </w:rPr>
  </w:style>
  <w:style w:type="paragraph" w:styleId="Subtitle">
    <w:name w:val="Subtitle"/>
    <w:basedOn w:val="Normal"/>
    <w:next w:val="Normal"/>
    <w:link w:val="SubtitleChar"/>
    <w:uiPriority w:val="11"/>
    <w:semiHidden/>
    <w:qFormat/>
    <w:rsid w:val="00FF757F"/>
    <w:pPr>
      <w:numPr>
        <w:ilvl w:val="1"/>
      </w:numPr>
    </w:pPr>
    <w:rPr>
      <w:rFonts w:asciiTheme="majorHAnsi" w:eastAsiaTheme="majorEastAsia" w:hAnsiTheme="majorHAnsi" w:cstheme="majorBidi"/>
      <w:i/>
      <w:iCs/>
      <w:color w:val="5C2071" w:themeColor="accent1"/>
      <w:spacing w:val="15"/>
      <w:sz w:val="24"/>
    </w:rPr>
  </w:style>
  <w:style w:type="character" w:customStyle="1" w:styleId="SubtitleChar">
    <w:name w:val="Subtitle Char"/>
    <w:basedOn w:val="DefaultParagraphFont"/>
    <w:link w:val="Subtitle"/>
    <w:uiPriority w:val="11"/>
    <w:semiHidden/>
    <w:rsid w:val="00FF757F"/>
    <w:rPr>
      <w:rFonts w:asciiTheme="majorHAnsi" w:eastAsiaTheme="majorEastAsia" w:hAnsiTheme="majorHAnsi" w:cstheme="majorBidi"/>
      <w:i/>
      <w:iCs/>
      <w:color w:val="5C2071" w:themeColor="accent1"/>
      <w:spacing w:val="15"/>
      <w:lang w:val="en-GB" w:eastAsia="en-US"/>
    </w:rPr>
  </w:style>
  <w:style w:type="paragraph" w:styleId="TableofAuthorities">
    <w:name w:val="table of authorities"/>
    <w:basedOn w:val="Normal"/>
    <w:next w:val="Normal"/>
    <w:uiPriority w:val="99"/>
    <w:semiHidden/>
    <w:rsid w:val="00FF757F"/>
    <w:pPr>
      <w:spacing w:after="0"/>
      <w:ind w:left="220" w:hanging="220"/>
    </w:pPr>
  </w:style>
  <w:style w:type="paragraph" w:styleId="TableofFigures">
    <w:name w:val="table of figures"/>
    <w:basedOn w:val="Normal"/>
    <w:next w:val="Normal"/>
    <w:uiPriority w:val="99"/>
    <w:semiHidden/>
    <w:rsid w:val="00FF757F"/>
    <w:pPr>
      <w:spacing w:after="0"/>
    </w:pPr>
  </w:style>
  <w:style w:type="paragraph" w:styleId="Title">
    <w:name w:val="Title"/>
    <w:basedOn w:val="Normal"/>
    <w:next w:val="Normal"/>
    <w:link w:val="TitleChar"/>
    <w:uiPriority w:val="10"/>
    <w:semiHidden/>
    <w:qFormat/>
    <w:rsid w:val="00FF757F"/>
    <w:pPr>
      <w:pBdr>
        <w:bottom w:val="single" w:sz="8" w:space="4" w:color="5C2071" w:themeColor="accent1"/>
      </w:pBdr>
      <w:spacing w:before="0" w:after="300"/>
      <w:contextualSpacing/>
    </w:pPr>
    <w:rPr>
      <w:rFonts w:asciiTheme="majorHAnsi" w:eastAsiaTheme="majorEastAsia" w:hAnsiTheme="majorHAnsi" w:cstheme="majorBidi"/>
      <w:color w:val="3C3D3E" w:themeColor="text2" w:themeShade="BF"/>
      <w:spacing w:val="5"/>
      <w:kern w:val="28"/>
      <w:sz w:val="52"/>
      <w:szCs w:val="52"/>
    </w:rPr>
  </w:style>
  <w:style w:type="character" w:customStyle="1" w:styleId="TitleChar">
    <w:name w:val="Title Char"/>
    <w:basedOn w:val="DefaultParagraphFont"/>
    <w:link w:val="Title"/>
    <w:uiPriority w:val="10"/>
    <w:semiHidden/>
    <w:rsid w:val="00FF757F"/>
    <w:rPr>
      <w:rFonts w:asciiTheme="majorHAnsi" w:eastAsiaTheme="majorEastAsia" w:hAnsiTheme="majorHAnsi" w:cstheme="majorBidi"/>
      <w:color w:val="3C3D3E" w:themeColor="text2" w:themeShade="BF"/>
      <w:spacing w:val="5"/>
      <w:kern w:val="28"/>
      <w:sz w:val="52"/>
      <w:szCs w:val="52"/>
      <w:lang w:val="en-GB" w:eastAsia="en-US"/>
    </w:rPr>
  </w:style>
  <w:style w:type="paragraph" w:styleId="TOC4">
    <w:name w:val="toc 4"/>
    <w:basedOn w:val="Normal"/>
    <w:next w:val="Normal"/>
    <w:uiPriority w:val="39"/>
    <w:semiHidden/>
    <w:unhideWhenUsed/>
    <w:rsid w:val="00FF757F"/>
    <w:pPr>
      <w:spacing w:after="100"/>
      <w:ind w:left="660"/>
    </w:pPr>
  </w:style>
  <w:style w:type="paragraph" w:styleId="TOC5">
    <w:name w:val="toc 5"/>
    <w:basedOn w:val="Normal"/>
    <w:next w:val="Normal"/>
    <w:uiPriority w:val="39"/>
    <w:semiHidden/>
    <w:unhideWhenUsed/>
    <w:rsid w:val="00FF757F"/>
    <w:pPr>
      <w:spacing w:after="100"/>
      <w:ind w:left="880"/>
    </w:pPr>
  </w:style>
  <w:style w:type="paragraph" w:styleId="TOC6">
    <w:name w:val="toc 6"/>
    <w:basedOn w:val="Normal"/>
    <w:next w:val="Normal"/>
    <w:uiPriority w:val="39"/>
    <w:semiHidden/>
    <w:unhideWhenUsed/>
    <w:rsid w:val="00FF757F"/>
    <w:pPr>
      <w:spacing w:after="100"/>
      <w:ind w:left="1100"/>
    </w:pPr>
  </w:style>
  <w:style w:type="paragraph" w:styleId="TOC7">
    <w:name w:val="toc 7"/>
    <w:basedOn w:val="Normal"/>
    <w:next w:val="Normal"/>
    <w:uiPriority w:val="39"/>
    <w:semiHidden/>
    <w:unhideWhenUsed/>
    <w:rsid w:val="00FF757F"/>
    <w:pPr>
      <w:spacing w:after="100"/>
      <w:ind w:left="1320"/>
    </w:pPr>
  </w:style>
  <w:style w:type="paragraph" w:styleId="TOC8">
    <w:name w:val="toc 8"/>
    <w:basedOn w:val="Normal"/>
    <w:next w:val="Normal"/>
    <w:uiPriority w:val="39"/>
    <w:semiHidden/>
    <w:unhideWhenUsed/>
    <w:rsid w:val="00FF757F"/>
    <w:pPr>
      <w:spacing w:after="100"/>
      <w:ind w:left="1540"/>
    </w:pPr>
  </w:style>
  <w:style w:type="paragraph" w:styleId="TOC9">
    <w:name w:val="toc 9"/>
    <w:basedOn w:val="Normal"/>
    <w:next w:val="Normal"/>
    <w:uiPriority w:val="39"/>
    <w:semiHidden/>
    <w:unhideWhenUsed/>
    <w:rsid w:val="00FF757F"/>
    <w:pPr>
      <w:spacing w:after="100"/>
      <w:ind w:left="1760"/>
    </w:pPr>
  </w:style>
  <w:style w:type="character" w:styleId="CommentReference">
    <w:name w:val="annotation reference"/>
    <w:basedOn w:val="DefaultParagraphFont"/>
    <w:uiPriority w:val="99"/>
    <w:unhideWhenUsed/>
    <w:rsid w:val="00827809"/>
    <w:rPr>
      <w:sz w:val="18"/>
      <w:szCs w:val="18"/>
    </w:rPr>
  </w:style>
  <w:style w:type="paragraph" w:customStyle="1" w:styleId="Default">
    <w:name w:val="Default"/>
    <w:rsid w:val="00CE7822"/>
    <w:pPr>
      <w:autoSpaceDE w:val="0"/>
      <w:autoSpaceDN w:val="0"/>
      <w:adjustRightInd w:val="0"/>
    </w:pPr>
    <w:rPr>
      <w:rFonts w:ascii="Arial Rounded MT Bold" w:hAnsi="Arial Rounded MT Bold" w:cs="Arial Rounded MT Bold"/>
      <w:color w:val="000000"/>
      <w:lang w:val="en-GB"/>
    </w:rPr>
  </w:style>
  <w:style w:type="character" w:styleId="FollowedHyperlink">
    <w:name w:val="FollowedHyperlink"/>
    <w:basedOn w:val="DefaultParagraphFont"/>
    <w:uiPriority w:val="99"/>
    <w:semiHidden/>
    <w:unhideWhenUsed/>
    <w:rsid w:val="006768B7"/>
    <w:rPr>
      <w:color w:val="800080"/>
      <w:u w:val="single"/>
    </w:rPr>
  </w:style>
  <w:style w:type="paragraph" w:customStyle="1" w:styleId="xl63">
    <w:name w:val="xl63"/>
    <w:basedOn w:val="Normal"/>
    <w:rsid w:val="006768B7"/>
    <w:pPr>
      <w:spacing w:before="100" w:beforeAutospacing="1" w:after="100" w:afterAutospacing="1"/>
      <w:jc w:val="center"/>
      <w:textAlignment w:val="center"/>
    </w:pPr>
    <w:rPr>
      <w:rFonts w:ascii="Segoe UI Semilight" w:eastAsia="Times New Roman" w:hAnsi="Segoe UI Semilight" w:cs="Segoe UI Semilight"/>
      <w:b/>
      <w:bCs/>
      <w:color w:val="9B1888"/>
      <w:sz w:val="32"/>
      <w:szCs w:val="32"/>
      <w:lang w:eastAsia="en-GB"/>
    </w:rPr>
  </w:style>
  <w:style w:type="paragraph" w:customStyle="1" w:styleId="xl64">
    <w:name w:val="xl64"/>
    <w:basedOn w:val="Normal"/>
    <w:rsid w:val="006768B7"/>
    <w:pPr>
      <w:spacing w:before="100" w:beforeAutospacing="1" w:after="100" w:afterAutospacing="1"/>
      <w:textAlignment w:val="center"/>
    </w:pPr>
    <w:rPr>
      <w:rFonts w:ascii="Segoe UI Semilight" w:eastAsia="Times New Roman" w:hAnsi="Segoe UI Semilight" w:cs="Segoe UI Semilight"/>
      <w:color w:val="9B1888"/>
      <w:sz w:val="25"/>
      <w:szCs w:val="25"/>
      <w:lang w:eastAsia="en-GB"/>
    </w:rPr>
  </w:style>
  <w:style w:type="paragraph" w:customStyle="1" w:styleId="xl65">
    <w:name w:val="xl65"/>
    <w:basedOn w:val="Normal"/>
    <w:rsid w:val="006768B7"/>
    <w:pPr>
      <w:spacing w:before="100" w:beforeAutospacing="1" w:after="100" w:afterAutospacing="1"/>
      <w:textAlignment w:val="center"/>
    </w:pPr>
    <w:rPr>
      <w:rFonts w:ascii="Segoe UI" w:eastAsia="Times New Roman" w:hAnsi="Segoe UI" w:cs="Segoe UI"/>
      <w:sz w:val="24"/>
      <w:lang w:eastAsia="en-GB"/>
    </w:rPr>
  </w:style>
  <w:style w:type="paragraph" w:styleId="z-TopofForm">
    <w:name w:val="HTML Top of Form"/>
    <w:basedOn w:val="Normal"/>
    <w:next w:val="Normal"/>
    <w:link w:val="z-TopofFormChar"/>
    <w:hidden/>
    <w:uiPriority w:val="99"/>
    <w:semiHidden/>
    <w:unhideWhenUsed/>
    <w:rsid w:val="006768B7"/>
    <w:pPr>
      <w:pBdr>
        <w:bottom w:val="single" w:sz="6" w:space="1" w:color="auto"/>
      </w:pBdr>
      <w:spacing w:before="0" w:after="0"/>
      <w:jc w:val="center"/>
    </w:pPr>
    <w:rPr>
      <w:rFonts w:eastAsia="Times New Roman" w:cs="Arial"/>
      <w:vanish/>
      <w:sz w:val="16"/>
      <w:szCs w:val="16"/>
      <w:lang w:eastAsia="en-GB"/>
    </w:rPr>
  </w:style>
  <w:style w:type="character" w:customStyle="1" w:styleId="z-TopofFormChar">
    <w:name w:val="z-Top of Form Char"/>
    <w:basedOn w:val="DefaultParagraphFont"/>
    <w:link w:val="z-TopofForm"/>
    <w:uiPriority w:val="99"/>
    <w:semiHidden/>
    <w:rsid w:val="006768B7"/>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uiPriority w:val="99"/>
    <w:unhideWhenUsed/>
    <w:rsid w:val="006768B7"/>
    <w:pPr>
      <w:pBdr>
        <w:top w:val="single" w:sz="6" w:space="1" w:color="auto"/>
      </w:pBdr>
      <w:spacing w:before="0" w:after="0"/>
      <w:jc w:val="center"/>
    </w:pPr>
    <w:rPr>
      <w:rFonts w:eastAsia="Times New Roman" w:cs="Arial"/>
      <w:vanish/>
      <w:sz w:val="16"/>
      <w:szCs w:val="16"/>
      <w:lang w:eastAsia="en-GB"/>
    </w:rPr>
  </w:style>
  <w:style w:type="character" w:customStyle="1" w:styleId="z-BottomofFormChar">
    <w:name w:val="z-Bottom of Form Char"/>
    <w:basedOn w:val="DefaultParagraphFont"/>
    <w:link w:val="z-BottomofForm"/>
    <w:uiPriority w:val="99"/>
    <w:rsid w:val="006768B7"/>
    <w:rPr>
      <w:rFonts w:ascii="Arial" w:eastAsia="Times New Roman" w:hAnsi="Arial" w:cs="Arial"/>
      <w:vanish/>
      <w:sz w:val="16"/>
      <w:szCs w:val="16"/>
      <w:lang w:val="en-GB" w:eastAsia="en-GB"/>
    </w:rPr>
  </w:style>
  <w:style w:type="character" w:customStyle="1" w:styleId="NormalBlue">
    <w:name w:val="Normal Blue"/>
    <w:basedOn w:val="DefaultParagraphFont"/>
    <w:rsid w:val="004C1046"/>
    <w:rPr>
      <w:color w:val="005B82"/>
    </w:rPr>
  </w:style>
  <w:style w:type="paragraph" w:customStyle="1" w:styleId="DCCHeading3">
    <w:name w:val="DCC Heading 3"/>
    <w:basedOn w:val="Heading3"/>
    <w:autoRedefine/>
    <w:uiPriority w:val="99"/>
    <w:qFormat/>
    <w:rsid w:val="00070056"/>
    <w:pPr>
      <w:numPr>
        <w:ilvl w:val="1"/>
        <w:numId w:val="31"/>
      </w:numPr>
      <w:spacing w:line="360" w:lineRule="auto"/>
      <w:jc w:val="both"/>
    </w:pPr>
    <w:rPr>
      <w:color w:val="29235C"/>
    </w:rPr>
  </w:style>
  <w:style w:type="paragraph" w:styleId="Revision">
    <w:name w:val="Revision"/>
    <w:hidden/>
    <w:uiPriority w:val="99"/>
    <w:semiHidden/>
    <w:rsid w:val="00F947B4"/>
    <w:rPr>
      <w:rFonts w:ascii="Arial" w:hAnsi="Arial"/>
      <w:sz w:val="22"/>
      <w:lang w:val="en-GB" w:eastAsia="en-US"/>
    </w:rPr>
  </w:style>
  <w:style w:type="table" w:customStyle="1" w:styleId="GridTable4-Accent41">
    <w:name w:val="Grid Table 4 - Accent 41"/>
    <w:basedOn w:val="TableNormal"/>
    <w:uiPriority w:val="49"/>
    <w:rsid w:val="00D17C19"/>
    <w:rPr>
      <w:rFonts w:asciiTheme="minorHAnsi" w:eastAsiaTheme="minorHAnsi" w:hAnsiTheme="minorHAnsi" w:cstheme="minorBidi"/>
      <w:sz w:val="22"/>
      <w:szCs w:val="22"/>
      <w:lang w:val="en-GB" w:eastAsia="en-US"/>
    </w:rPr>
    <w:tblPr>
      <w:tblStyleRowBandSize w:val="1"/>
      <w:tblStyleColBandSize w:val="1"/>
      <w:tblBorders>
        <w:top w:val="single" w:sz="4" w:space="0" w:color="573AC9" w:themeColor="accent4" w:themeTint="99"/>
        <w:left w:val="single" w:sz="4" w:space="0" w:color="573AC9" w:themeColor="accent4" w:themeTint="99"/>
        <w:bottom w:val="single" w:sz="4" w:space="0" w:color="573AC9" w:themeColor="accent4" w:themeTint="99"/>
        <w:right w:val="single" w:sz="4" w:space="0" w:color="573AC9" w:themeColor="accent4" w:themeTint="99"/>
        <w:insideH w:val="single" w:sz="4" w:space="0" w:color="573AC9" w:themeColor="accent4" w:themeTint="99"/>
        <w:insideV w:val="single" w:sz="4" w:space="0" w:color="573AC9" w:themeColor="accent4" w:themeTint="99"/>
      </w:tblBorders>
    </w:tblPr>
    <w:tblStylePr w:type="firstRow">
      <w:rPr>
        <w:b/>
        <w:bCs/>
        <w:color w:val="FFFFFF" w:themeColor="background1"/>
      </w:rPr>
      <w:tblPr/>
      <w:tcPr>
        <w:tcBorders>
          <w:top w:val="single" w:sz="4" w:space="0" w:color="1F144A" w:themeColor="accent4"/>
          <w:left w:val="single" w:sz="4" w:space="0" w:color="1F144A" w:themeColor="accent4"/>
          <w:bottom w:val="single" w:sz="4" w:space="0" w:color="1F144A" w:themeColor="accent4"/>
          <w:right w:val="single" w:sz="4" w:space="0" w:color="1F144A" w:themeColor="accent4"/>
          <w:insideH w:val="nil"/>
          <w:insideV w:val="nil"/>
        </w:tcBorders>
        <w:shd w:val="clear" w:color="auto" w:fill="1F144A" w:themeFill="accent4"/>
      </w:tcPr>
    </w:tblStylePr>
    <w:tblStylePr w:type="lastRow">
      <w:rPr>
        <w:b/>
        <w:bCs/>
      </w:rPr>
      <w:tblPr/>
      <w:tcPr>
        <w:tcBorders>
          <w:top w:val="double" w:sz="4" w:space="0" w:color="1F144A" w:themeColor="accent4"/>
        </w:tcBorders>
      </w:tcPr>
    </w:tblStylePr>
    <w:tblStylePr w:type="firstCol">
      <w:rPr>
        <w:b/>
        <w:bCs/>
      </w:rPr>
    </w:tblStylePr>
    <w:tblStylePr w:type="lastCol">
      <w:rPr>
        <w:b/>
        <w:bCs/>
      </w:rPr>
    </w:tblStylePr>
    <w:tblStylePr w:type="band1Vert">
      <w:tblPr/>
      <w:tcPr>
        <w:shd w:val="clear" w:color="auto" w:fill="C6BDED" w:themeFill="accent4" w:themeFillTint="33"/>
      </w:tcPr>
    </w:tblStylePr>
    <w:tblStylePr w:type="band1Horz">
      <w:tblPr/>
      <w:tcPr>
        <w:shd w:val="clear" w:color="auto" w:fill="C6BDED" w:themeFill="accent4" w:themeFillTint="33"/>
      </w:tcPr>
    </w:tblStylePr>
  </w:style>
  <w:style w:type="table" w:customStyle="1" w:styleId="GridTable4-Accent21">
    <w:name w:val="Grid Table 4 - Accent 21"/>
    <w:basedOn w:val="TableNormal"/>
    <w:uiPriority w:val="49"/>
    <w:rsid w:val="00D17C19"/>
    <w:tblPr>
      <w:tblStyleRowBandSize w:val="1"/>
      <w:tblStyleColBandSize w:val="1"/>
      <w:tblBorders>
        <w:top w:val="single" w:sz="4" w:space="0" w:color="DB4CDF" w:themeColor="accent2" w:themeTint="99"/>
        <w:left w:val="single" w:sz="4" w:space="0" w:color="DB4CDF" w:themeColor="accent2" w:themeTint="99"/>
        <w:bottom w:val="single" w:sz="4" w:space="0" w:color="DB4CDF" w:themeColor="accent2" w:themeTint="99"/>
        <w:right w:val="single" w:sz="4" w:space="0" w:color="DB4CDF" w:themeColor="accent2" w:themeTint="99"/>
        <w:insideH w:val="single" w:sz="4" w:space="0" w:color="DB4CDF" w:themeColor="accent2" w:themeTint="99"/>
        <w:insideV w:val="single" w:sz="4" w:space="0" w:color="DB4CDF" w:themeColor="accent2" w:themeTint="99"/>
      </w:tblBorders>
    </w:tblPr>
    <w:tblStylePr w:type="firstRow">
      <w:rPr>
        <w:b/>
        <w:bCs/>
        <w:color w:val="FFFFFF" w:themeColor="background1"/>
      </w:rPr>
      <w:tblPr/>
      <w:tcPr>
        <w:tcBorders>
          <w:top w:val="single" w:sz="4" w:space="0" w:color="861889" w:themeColor="accent2"/>
          <w:left w:val="single" w:sz="4" w:space="0" w:color="861889" w:themeColor="accent2"/>
          <w:bottom w:val="single" w:sz="4" w:space="0" w:color="861889" w:themeColor="accent2"/>
          <w:right w:val="single" w:sz="4" w:space="0" w:color="861889" w:themeColor="accent2"/>
          <w:insideH w:val="nil"/>
          <w:insideV w:val="nil"/>
        </w:tcBorders>
        <w:shd w:val="clear" w:color="auto" w:fill="861889" w:themeFill="accent2"/>
      </w:tcPr>
    </w:tblStylePr>
    <w:tblStylePr w:type="lastRow">
      <w:rPr>
        <w:b/>
        <w:bCs/>
      </w:rPr>
      <w:tblPr/>
      <w:tcPr>
        <w:tcBorders>
          <w:top w:val="double" w:sz="4" w:space="0" w:color="861889" w:themeColor="accent2"/>
        </w:tcBorders>
      </w:tcPr>
    </w:tblStylePr>
    <w:tblStylePr w:type="firstCol">
      <w:rPr>
        <w:b/>
        <w:bCs/>
      </w:rPr>
    </w:tblStylePr>
    <w:tblStylePr w:type="lastCol">
      <w:rPr>
        <w:b/>
        <w:bCs/>
      </w:rPr>
    </w:tblStylePr>
    <w:tblStylePr w:type="band1Vert">
      <w:tblPr/>
      <w:tcPr>
        <w:shd w:val="clear" w:color="auto" w:fill="F3C3F4" w:themeFill="accent2" w:themeFillTint="33"/>
      </w:tcPr>
    </w:tblStylePr>
    <w:tblStylePr w:type="band1Horz">
      <w:tblPr/>
      <w:tcPr>
        <w:shd w:val="clear" w:color="auto" w:fill="F3C3F4" w:themeFill="accent2" w:themeFillTint="33"/>
      </w:tcPr>
    </w:tblStylePr>
  </w:style>
  <w:style w:type="character" w:customStyle="1" w:styleId="DeltaViewInsertion">
    <w:name w:val="DeltaView Insertion"/>
    <w:basedOn w:val="DefaultParagraphFont"/>
    <w:uiPriority w:val="99"/>
    <w:rsid w:val="00BE28A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021385">
      <w:bodyDiv w:val="1"/>
      <w:marLeft w:val="0"/>
      <w:marRight w:val="0"/>
      <w:marTop w:val="0"/>
      <w:marBottom w:val="0"/>
      <w:divBdr>
        <w:top w:val="none" w:sz="0" w:space="0" w:color="auto"/>
        <w:left w:val="none" w:sz="0" w:space="0" w:color="auto"/>
        <w:bottom w:val="none" w:sz="0" w:space="0" w:color="auto"/>
        <w:right w:val="none" w:sz="0" w:space="0" w:color="auto"/>
      </w:divBdr>
    </w:div>
    <w:div w:id="462116493">
      <w:bodyDiv w:val="1"/>
      <w:marLeft w:val="0"/>
      <w:marRight w:val="0"/>
      <w:marTop w:val="0"/>
      <w:marBottom w:val="0"/>
      <w:divBdr>
        <w:top w:val="none" w:sz="0" w:space="0" w:color="auto"/>
        <w:left w:val="none" w:sz="0" w:space="0" w:color="auto"/>
        <w:bottom w:val="none" w:sz="0" w:space="0" w:color="auto"/>
        <w:right w:val="none" w:sz="0" w:space="0" w:color="auto"/>
      </w:divBdr>
    </w:div>
    <w:div w:id="541020197">
      <w:marLeft w:val="0"/>
      <w:marRight w:val="0"/>
      <w:marTop w:val="0"/>
      <w:marBottom w:val="0"/>
      <w:divBdr>
        <w:top w:val="none" w:sz="0" w:space="0" w:color="auto"/>
        <w:left w:val="none" w:sz="0" w:space="0" w:color="auto"/>
        <w:bottom w:val="none" w:sz="0" w:space="0" w:color="auto"/>
        <w:right w:val="none" w:sz="0" w:space="0" w:color="auto"/>
      </w:divBdr>
    </w:div>
    <w:div w:id="668991681">
      <w:bodyDiv w:val="1"/>
      <w:marLeft w:val="0"/>
      <w:marRight w:val="0"/>
      <w:marTop w:val="0"/>
      <w:marBottom w:val="0"/>
      <w:divBdr>
        <w:top w:val="none" w:sz="0" w:space="0" w:color="auto"/>
        <w:left w:val="none" w:sz="0" w:space="0" w:color="auto"/>
        <w:bottom w:val="none" w:sz="0" w:space="0" w:color="auto"/>
        <w:right w:val="none" w:sz="0" w:space="0" w:color="auto"/>
      </w:divBdr>
    </w:div>
    <w:div w:id="916405573">
      <w:bodyDiv w:val="1"/>
      <w:marLeft w:val="0"/>
      <w:marRight w:val="0"/>
      <w:marTop w:val="0"/>
      <w:marBottom w:val="0"/>
      <w:divBdr>
        <w:top w:val="none" w:sz="0" w:space="0" w:color="auto"/>
        <w:left w:val="none" w:sz="0" w:space="0" w:color="auto"/>
        <w:bottom w:val="none" w:sz="0" w:space="0" w:color="auto"/>
        <w:right w:val="none" w:sz="0" w:space="0" w:color="auto"/>
      </w:divBdr>
    </w:div>
    <w:div w:id="1016463879">
      <w:bodyDiv w:val="1"/>
      <w:marLeft w:val="0"/>
      <w:marRight w:val="0"/>
      <w:marTop w:val="0"/>
      <w:marBottom w:val="0"/>
      <w:divBdr>
        <w:top w:val="none" w:sz="0" w:space="0" w:color="auto"/>
        <w:left w:val="none" w:sz="0" w:space="0" w:color="auto"/>
        <w:bottom w:val="none" w:sz="0" w:space="0" w:color="auto"/>
        <w:right w:val="none" w:sz="0" w:space="0" w:color="auto"/>
      </w:divBdr>
    </w:div>
    <w:div w:id="1106461142">
      <w:bodyDiv w:val="1"/>
      <w:marLeft w:val="0"/>
      <w:marRight w:val="0"/>
      <w:marTop w:val="0"/>
      <w:marBottom w:val="0"/>
      <w:divBdr>
        <w:top w:val="none" w:sz="0" w:space="0" w:color="auto"/>
        <w:left w:val="none" w:sz="0" w:space="0" w:color="auto"/>
        <w:bottom w:val="none" w:sz="0" w:space="0" w:color="auto"/>
        <w:right w:val="none" w:sz="0" w:space="0" w:color="auto"/>
      </w:divBdr>
    </w:div>
    <w:div w:id="1257714364">
      <w:bodyDiv w:val="1"/>
      <w:marLeft w:val="0"/>
      <w:marRight w:val="0"/>
      <w:marTop w:val="0"/>
      <w:marBottom w:val="0"/>
      <w:divBdr>
        <w:top w:val="none" w:sz="0" w:space="0" w:color="auto"/>
        <w:left w:val="none" w:sz="0" w:space="0" w:color="auto"/>
        <w:bottom w:val="none" w:sz="0" w:space="0" w:color="auto"/>
        <w:right w:val="none" w:sz="0" w:space="0" w:color="auto"/>
      </w:divBdr>
    </w:div>
    <w:div w:id="1399668819">
      <w:bodyDiv w:val="1"/>
      <w:marLeft w:val="0"/>
      <w:marRight w:val="0"/>
      <w:marTop w:val="0"/>
      <w:marBottom w:val="0"/>
      <w:divBdr>
        <w:top w:val="none" w:sz="0" w:space="0" w:color="auto"/>
        <w:left w:val="none" w:sz="0" w:space="0" w:color="auto"/>
        <w:bottom w:val="none" w:sz="0" w:space="0" w:color="auto"/>
        <w:right w:val="none" w:sz="0" w:space="0" w:color="auto"/>
      </w:divBdr>
    </w:div>
    <w:div w:id="1505901693">
      <w:bodyDiv w:val="1"/>
      <w:marLeft w:val="0"/>
      <w:marRight w:val="0"/>
      <w:marTop w:val="0"/>
      <w:marBottom w:val="0"/>
      <w:divBdr>
        <w:top w:val="none" w:sz="0" w:space="0" w:color="auto"/>
        <w:left w:val="none" w:sz="0" w:space="0" w:color="auto"/>
        <w:bottom w:val="none" w:sz="0" w:space="0" w:color="auto"/>
        <w:right w:val="none" w:sz="0" w:space="0" w:color="auto"/>
      </w:divBdr>
    </w:div>
    <w:div w:id="1688826079">
      <w:bodyDiv w:val="1"/>
      <w:marLeft w:val="0"/>
      <w:marRight w:val="0"/>
      <w:marTop w:val="0"/>
      <w:marBottom w:val="0"/>
      <w:divBdr>
        <w:top w:val="none" w:sz="0" w:space="0" w:color="auto"/>
        <w:left w:val="none" w:sz="0" w:space="0" w:color="auto"/>
        <w:bottom w:val="none" w:sz="0" w:space="0" w:color="auto"/>
        <w:right w:val="none" w:sz="0" w:space="0" w:color="auto"/>
      </w:divBdr>
    </w:div>
    <w:div w:id="1726953769">
      <w:bodyDiv w:val="1"/>
      <w:marLeft w:val="0"/>
      <w:marRight w:val="0"/>
      <w:marTop w:val="0"/>
      <w:marBottom w:val="0"/>
      <w:divBdr>
        <w:top w:val="none" w:sz="0" w:space="0" w:color="auto"/>
        <w:left w:val="none" w:sz="0" w:space="0" w:color="auto"/>
        <w:bottom w:val="none" w:sz="0" w:space="0" w:color="auto"/>
        <w:right w:val="none" w:sz="0" w:space="0" w:color="auto"/>
      </w:divBdr>
      <w:divsChild>
        <w:div w:id="1939364008">
          <w:marLeft w:val="1166"/>
          <w:marRight w:val="0"/>
          <w:marTop w:val="0"/>
          <w:marBottom w:val="0"/>
          <w:divBdr>
            <w:top w:val="none" w:sz="0" w:space="0" w:color="auto"/>
            <w:left w:val="none" w:sz="0" w:space="0" w:color="auto"/>
            <w:bottom w:val="none" w:sz="0" w:space="0" w:color="auto"/>
            <w:right w:val="none" w:sz="0" w:space="0" w:color="auto"/>
          </w:divBdr>
        </w:div>
        <w:div w:id="467667688">
          <w:marLeft w:val="1166"/>
          <w:marRight w:val="0"/>
          <w:marTop w:val="0"/>
          <w:marBottom w:val="0"/>
          <w:divBdr>
            <w:top w:val="none" w:sz="0" w:space="0" w:color="auto"/>
            <w:left w:val="none" w:sz="0" w:space="0" w:color="auto"/>
            <w:bottom w:val="none" w:sz="0" w:space="0" w:color="auto"/>
            <w:right w:val="none" w:sz="0" w:space="0" w:color="auto"/>
          </w:divBdr>
        </w:div>
        <w:div w:id="552693704">
          <w:marLeft w:val="1166"/>
          <w:marRight w:val="0"/>
          <w:marTop w:val="0"/>
          <w:marBottom w:val="0"/>
          <w:divBdr>
            <w:top w:val="none" w:sz="0" w:space="0" w:color="auto"/>
            <w:left w:val="none" w:sz="0" w:space="0" w:color="auto"/>
            <w:bottom w:val="none" w:sz="0" w:space="0" w:color="auto"/>
            <w:right w:val="none" w:sz="0" w:space="0" w:color="auto"/>
          </w:divBdr>
        </w:div>
        <w:div w:id="1056124805">
          <w:marLeft w:val="1166"/>
          <w:marRight w:val="0"/>
          <w:marTop w:val="0"/>
          <w:marBottom w:val="0"/>
          <w:divBdr>
            <w:top w:val="none" w:sz="0" w:space="0" w:color="auto"/>
            <w:left w:val="none" w:sz="0" w:space="0" w:color="auto"/>
            <w:bottom w:val="none" w:sz="0" w:space="0" w:color="auto"/>
            <w:right w:val="none" w:sz="0" w:space="0" w:color="auto"/>
          </w:divBdr>
        </w:div>
        <w:div w:id="625700504">
          <w:marLeft w:val="1166"/>
          <w:marRight w:val="0"/>
          <w:marTop w:val="0"/>
          <w:marBottom w:val="0"/>
          <w:divBdr>
            <w:top w:val="none" w:sz="0" w:space="0" w:color="auto"/>
            <w:left w:val="none" w:sz="0" w:space="0" w:color="auto"/>
            <w:bottom w:val="none" w:sz="0" w:space="0" w:color="auto"/>
            <w:right w:val="none" w:sz="0" w:space="0" w:color="auto"/>
          </w:divBdr>
        </w:div>
      </w:divsChild>
    </w:div>
    <w:div w:id="1738241584">
      <w:bodyDiv w:val="1"/>
      <w:marLeft w:val="0"/>
      <w:marRight w:val="0"/>
      <w:marTop w:val="0"/>
      <w:marBottom w:val="0"/>
      <w:divBdr>
        <w:top w:val="none" w:sz="0" w:space="0" w:color="auto"/>
        <w:left w:val="none" w:sz="0" w:space="0" w:color="auto"/>
        <w:bottom w:val="none" w:sz="0" w:space="0" w:color="auto"/>
        <w:right w:val="none" w:sz="0" w:space="0" w:color="auto"/>
      </w:divBdr>
      <w:divsChild>
        <w:div w:id="1315455904">
          <w:marLeft w:val="1166"/>
          <w:marRight w:val="0"/>
          <w:marTop w:val="0"/>
          <w:marBottom w:val="0"/>
          <w:divBdr>
            <w:top w:val="none" w:sz="0" w:space="0" w:color="auto"/>
            <w:left w:val="none" w:sz="0" w:space="0" w:color="auto"/>
            <w:bottom w:val="none" w:sz="0" w:space="0" w:color="auto"/>
            <w:right w:val="none" w:sz="0" w:space="0" w:color="auto"/>
          </w:divBdr>
        </w:div>
      </w:divsChild>
    </w:div>
    <w:div w:id="18470912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122.vsdx"/><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s>
</file>

<file path=word/theme/theme1.xml><?xml version="1.0" encoding="utf-8"?>
<a:theme xmlns:a="http://schemas.openxmlformats.org/drawingml/2006/main" name="DCC_Ofice Theme">
  <a:themeElements>
    <a:clrScheme name="Custom 5">
      <a:dk1>
        <a:srgbClr val="1F144A"/>
      </a:dk1>
      <a:lt1>
        <a:srgbClr val="FFFFFF"/>
      </a:lt1>
      <a:dk2>
        <a:srgbClr val="505253"/>
      </a:dk2>
      <a:lt2>
        <a:srgbClr val="9CA299"/>
      </a:lt2>
      <a:accent1>
        <a:srgbClr val="5C2071"/>
      </a:accent1>
      <a:accent2>
        <a:srgbClr val="861889"/>
      </a:accent2>
      <a:accent3>
        <a:srgbClr val="C51B58"/>
      </a:accent3>
      <a:accent4>
        <a:srgbClr val="1F144A"/>
      </a:accent4>
      <a:accent5>
        <a:srgbClr val="505253"/>
      </a:accent5>
      <a:accent6>
        <a:srgbClr val="9CA299"/>
      </a:accent6>
      <a:hlink>
        <a:srgbClr val="5C2071"/>
      </a:hlink>
      <a:folHlink>
        <a:srgbClr val="BF1B5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9900"/>
        </a:solidFill>
        <a:ln w="9525" cap="flat" cmpd="sng" algn="ctr">
          <a:solidFill>
            <a:srgbClr val="969696"/>
          </a:solidFill>
          <a:prstDash val="sysDot"/>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600" b="1" i="0" u="none" strike="noStrike" cap="none" normalizeH="0" baseline="0" smtClean="0">
            <a:ln>
              <a:noFill/>
            </a:ln>
            <a:solidFill>
              <a:schemeClr val="bg1"/>
            </a:solidFill>
            <a:effectLst/>
            <a:latin typeface="Arial" pitchFamily="34" charset="0"/>
            <a:ea typeface="ＭＳ Ｐゴシック"/>
            <a:cs typeface="ＭＳ Ｐゴシック"/>
          </a:defRPr>
        </a:defPPr>
      </a:lstStyle>
    </a:spDef>
    <a:lnDef>
      <a:spPr bwMode="auto">
        <a:xfrm>
          <a:off x="0" y="0"/>
          <a:ext cx="1" cy="1"/>
        </a:xfrm>
        <a:custGeom>
          <a:avLst/>
          <a:gdLst/>
          <a:ahLst/>
          <a:cxnLst/>
          <a:rect l="0" t="0" r="0" b="0"/>
          <a:pathLst/>
        </a:custGeom>
        <a:solidFill>
          <a:srgbClr val="FF9900"/>
        </a:solidFill>
        <a:ln w="9525" cap="flat" cmpd="sng" algn="ctr">
          <a:solidFill>
            <a:srgbClr val="969696"/>
          </a:solidFill>
          <a:prstDash val="sysDot"/>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600" b="1" i="0" u="none" strike="noStrike" cap="none" normalizeH="0" baseline="0" smtClean="0">
            <a:ln>
              <a:noFill/>
            </a:ln>
            <a:solidFill>
              <a:schemeClr val="bg1"/>
            </a:solidFill>
            <a:effectLst/>
            <a:latin typeface="Arial" pitchFamily="34" charset="0"/>
            <a:ea typeface="ＭＳ Ｐゴシック"/>
            <a:cs typeface="ＭＳ Ｐゴシック"/>
          </a:defRPr>
        </a:defPPr>
      </a:lstStyle>
    </a:lnDef>
  </a:objectDefaults>
  <a:extraClrSchemeLst>
    <a:extraClrScheme>
      <a:clrScheme name="Capita 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apita Slide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apita Slide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apita Slide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apita Slide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apita Slide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apita Slide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apita Slide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apita Slide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apita Slide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apita Slide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apita Slide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apita Slide Master 13">
        <a:dk1>
          <a:srgbClr val="005B82"/>
        </a:dk1>
        <a:lt1>
          <a:srgbClr val="FFFFFF"/>
        </a:lt1>
        <a:dk2>
          <a:srgbClr val="3DB7E4"/>
        </a:dk2>
        <a:lt2>
          <a:srgbClr val="C7C2BA"/>
        </a:lt2>
        <a:accent1>
          <a:srgbClr val="3DB7E4"/>
        </a:accent1>
        <a:accent2>
          <a:srgbClr val="F0AB00"/>
        </a:accent2>
        <a:accent3>
          <a:srgbClr val="FFFFFF"/>
        </a:accent3>
        <a:accent4>
          <a:srgbClr val="004C6E"/>
        </a:accent4>
        <a:accent5>
          <a:srgbClr val="AFD8EF"/>
        </a:accent5>
        <a:accent6>
          <a:srgbClr val="D99B00"/>
        </a:accent6>
        <a:hlink>
          <a:srgbClr val="631D76"/>
        </a:hlink>
        <a:folHlink>
          <a:srgbClr val="008566"/>
        </a:folHlink>
      </a:clrScheme>
      <a:clrMap bg1="lt1" tx1="dk1" bg2="lt2" tx2="dk2" accent1="accent1" accent2="accent2" accent3="accent3" accent4="accent4" accent5="accent5" accent6="accent6" hlink="hlink" folHlink="folHlink"/>
    </a:extraClrScheme>
    <a:extraClrScheme>
      <a:clrScheme name="Capita Slide Master 14">
        <a:dk1>
          <a:srgbClr val="005B82"/>
        </a:dk1>
        <a:lt1>
          <a:srgbClr val="FFFFFF"/>
        </a:lt1>
        <a:dk2>
          <a:srgbClr val="005B82"/>
        </a:dk2>
        <a:lt2>
          <a:srgbClr val="C7C2BA"/>
        </a:lt2>
        <a:accent1>
          <a:srgbClr val="3DB7E4"/>
        </a:accent1>
        <a:accent2>
          <a:srgbClr val="F0AB00"/>
        </a:accent2>
        <a:accent3>
          <a:srgbClr val="FFFFFF"/>
        </a:accent3>
        <a:accent4>
          <a:srgbClr val="004C6E"/>
        </a:accent4>
        <a:accent5>
          <a:srgbClr val="AFD8EF"/>
        </a:accent5>
        <a:accent6>
          <a:srgbClr val="D99B00"/>
        </a:accent6>
        <a:hlink>
          <a:srgbClr val="631D76"/>
        </a:hlink>
        <a:folHlink>
          <a:srgbClr val="008566"/>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204B59-82B6-4BCB-BD97-61E6BD4B6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5769</Words>
  <Characters>32889</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4-30T15:32:00Z</dcterms:created>
  <dcterms:modified xsi:type="dcterms:W3CDTF">2018-05-31T20:46:00Z</dcterms:modified>
</cp:coreProperties>
</file>